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1EB86C33" w:rsidR="00176F7E" w:rsidRPr="005A55EE" w:rsidRDefault="00176F7E" w:rsidP="00176F7E">
      <w:pPr>
        <w:pStyle w:val="CRCoverPage"/>
        <w:outlineLvl w:val="0"/>
        <w:rPr>
          <w:rFonts w:eastAsia="맑은 고딕" w:cs="Arial" w:hint="eastAsia"/>
          <w:b/>
          <w:sz w:val="22"/>
          <w:szCs w:val="22"/>
          <w:lang w:eastAsia="ko-KR"/>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005A55EE" w:rsidRPr="005A55EE">
        <w:rPr>
          <w:rFonts w:cs="Arial"/>
          <w:b/>
          <w:sz w:val="22"/>
          <w:szCs w:val="22"/>
        </w:rPr>
        <w:t>S3-25434</w:t>
      </w:r>
      <w:r w:rsidR="005A55EE">
        <w:rPr>
          <w:rFonts w:eastAsia="맑은 고딕" w:cs="Arial" w:hint="eastAsia"/>
          <w:b/>
          <w:sz w:val="22"/>
          <w:szCs w:val="22"/>
          <w:lang w:eastAsia="ko-KR"/>
        </w:rPr>
        <w:t>3</w:t>
      </w:r>
      <w:ins w:id="0" w:author="LGE-r1" w:date="2025-11-21T07:57:00Z" w16du:dateUtc="2025-11-21T13:57:00Z">
        <w:r w:rsidR="00AB67BC">
          <w:rPr>
            <w:rFonts w:eastAsia="맑은 고딕" w:cs="Arial" w:hint="eastAsia"/>
            <w:b/>
            <w:sz w:val="22"/>
            <w:szCs w:val="22"/>
            <w:lang w:eastAsia="ko-KR"/>
          </w:rPr>
          <w:t>-r1</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1DBB37EC"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FE203B">
        <w:rPr>
          <w:rFonts w:ascii="Arial" w:eastAsia="맑은 고딕" w:hAnsi="Arial" w:cs="Arial" w:hint="eastAsia"/>
          <w:b/>
          <w:bCs/>
          <w:lang w:val="en-US" w:eastAsia="ko-KR"/>
        </w:rPr>
        <w:t>LG Electronics</w:t>
      </w:r>
      <w:r w:rsidR="00FE203B">
        <w:rPr>
          <w:rFonts w:ascii="Arial" w:hAnsi="Arial" w:cs="Arial"/>
          <w:b/>
          <w:bCs/>
          <w:lang w:val="en-US"/>
        </w:rPr>
        <w:t xml:space="preserve"> </w:t>
      </w:r>
    </w:p>
    <w:p w14:paraId="65CE4E4B" w14:textId="4F92864C"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7F3F3B">
        <w:rPr>
          <w:rFonts w:ascii="Arial" w:eastAsia="맑은 고딕" w:hAnsi="Arial" w:cs="Arial" w:hint="eastAsia"/>
          <w:b/>
          <w:bCs/>
          <w:lang w:val="en-US" w:eastAsia="ko-KR"/>
        </w:rPr>
        <w:t xml:space="preserve">EN Resolution for </w:t>
      </w:r>
      <w:r w:rsidR="007F3F3B">
        <w:rPr>
          <w:rFonts w:ascii="Arial" w:eastAsia="맑은 고딕" w:hAnsi="Arial" w:cs="Arial"/>
          <w:b/>
          <w:bCs/>
          <w:lang w:val="en-US" w:eastAsia="ko-KR"/>
        </w:rPr>
        <w:t>solution</w:t>
      </w:r>
      <w:r w:rsidR="007F3F3B">
        <w:rPr>
          <w:rFonts w:ascii="Arial" w:eastAsia="맑은 고딕" w:hAnsi="Arial" w:cs="Arial" w:hint="eastAsia"/>
          <w:b/>
          <w:bCs/>
          <w:lang w:val="en-US" w:eastAsia="ko-KR"/>
        </w:rPr>
        <w:t xml:space="preserve"> #6</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A79711A" w:rsidR="0051688C" w:rsidRPr="00F47499" w:rsidRDefault="0051688C" w:rsidP="0051688C">
      <w:pPr>
        <w:spacing w:after="120"/>
        <w:ind w:left="1985" w:hanging="1985"/>
        <w:rPr>
          <w:rFonts w:ascii="Arial" w:eastAsia="맑은 고딕" w:hAnsi="Arial" w:cs="Arial"/>
          <w:b/>
          <w:bCs/>
          <w:lang w:val="en-US" w:eastAsia="ko-KR"/>
        </w:rPr>
      </w:pPr>
      <w:r>
        <w:rPr>
          <w:rFonts w:ascii="Arial" w:hAnsi="Arial" w:cs="Arial"/>
          <w:b/>
          <w:bCs/>
          <w:lang w:val="en-US"/>
        </w:rPr>
        <w:t>Agenda item:</w:t>
      </w:r>
      <w:r>
        <w:rPr>
          <w:rFonts w:ascii="Arial" w:hAnsi="Arial" w:cs="Arial"/>
          <w:b/>
          <w:bCs/>
          <w:lang w:val="en-US"/>
        </w:rPr>
        <w:tab/>
      </w:r>
      <w:r w:rsidR="00F47499">
        <w:rPr>
          <w:rFonts w:ascii="Arial" w:eastAsia="맑은 고딕" w:hAnsi="Arial" w:cs="Arial" w:hint="eastAsia"/>
          <w:b/>
          <w:bCs/>
          <w:lang w:val="en-US" w:eastAsia="ko-KR"/>
        </w:rPr>
        <w:t>5.2.1</w:t>
      </w:r>
    </w:p>
    <w:p w14:paraId="369E83CA" w14:textId="1E74624D"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9F637C">
        <w:rPr>
          <w:rFonts w:ascii="Arial" w:hAnsi="Arial" w:cs="Arial"/>
          <w:b/>
          <w:bCs/>
          <w:lang w:val="en-US"/>
        </w:rPr>
        <w:t xml:space="preserve">3GPP TR </w:t>
      </w:r>
      <w:r w:rsidR="009F637C">
        <w:rPr>
          <w:rFonts w:ascii="Arial" w:eastAsia="맑은 고딕" w:hAnsi="Arial" w:cs="Arial" w:hint="eastAsia"/>
          <w:b/>
          <w:bCs/>
          <w:lang w:val="en-US" w:eastAsia="ko-KR"/>
        </w:rPr>
        <w:t>33.703</w:t>
      </w:r>
    </w:p>
    <w:p w14:paraId="32E76F63" w14:textId="0DE79C6E"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072B4">
        <w:rPr>
          <w:rFonts w:ascii="Arial" w:eastAsia="맑은 고딕" w:hAnsi="Arial" w:cs="Arial" w:hint="eastAsia"/>
          <w:b/>
          <w:bCs/>
          <w:lang w:val="en-US" w:eastAsia="ko-KR"/>
        </w:rPr>
        <w:t>v0.2.0</w:t>
      </w:r>
    </w:p>
    <w:p w14:paraId="09C0AB02" w14:textId="1B54EAB6"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3072B4">
        <w:rPr>
          <w:rFonts w:ascii="Arial" w:eastAsia="맑은 고딕" w:hAnsi="Arial" w:cs="Arial" w:hint="eastAsia"/>
          <w:b/>
          <w:bCs/>
          <w:lang w:val="en-US" w:eastAsia="ko-KR"/>
        </w:rPr>
        <w:t>FS_CryptoPQ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5F863D3C" w14:textId="7B03DCC8" w:rsidR="003B268E" w:rsidRPr="001C2DA6" w:rsidRDefault="003B268E" w:rsidP="003B268E">
      <w:pPr>
        <w:rPr>
          <w:rFonts w:eastAsia="맑은 고딕"/>
          <w:lang w:eastAsia="ko-KR"/>
        </w:rPr>
      </w:pPr>
      <w:bookmarkStart w:id="1" w:name="_Hlk213681655"/>
      <w:r w:rsidRPr="00E01D2B">
        <w:rPr>
          <w:rFonts w:eastAsia="맑은 고딕"/>
          <w:lang w:eastAsia="ko-KR"/>
        </w:rPr>
        <w:t xml:space="preserve">This proposal </w:t>
      </w:r>
      <w:r>
        <w:rPr>
          <w:rFonts w:eastAsia="맑은 고딕" w:hint="eastAsia"/>
          <w:lang w:eastAsia="ko-KR"/>
        </w:rPr>
        <w:t>updates</w:t>
      </w:r>
      <w:r w:rsidRPr="00E01D2B">
        <w:rPr>
          <w:rFonts w:eastAsia="맑은 고딕"/>
          <w:lang w:eastAsia="ko-KR"/>
        </w:rPr>
        <w:t xml:space="preserve"> </w:t>
      </w:r>
      <w:r>
        <w:rPr>
          <w:rFonts w:eastAsia="맑은 고딕" w:hint="eastAsia"/>
          <w:lang w:eastAsia="ko-KR"/>
        </w:rPr>
        <w:t xml:space="preserve">solution #6 </w:t>
      </w:r>
      <w:r w:rsidR="00B76DAE">
        <w:rPr>
          <w:rFonts w:eastAsia="맑은 고딕" w:hint="eastAsia"/>
          <w:lang w:eastAsia="ko-KR"/>
        </w:rPr>
        <w:t>to resolve Editor</w:t>
      </w:r>
      <w:r w:rsidR="00B76DAE">
        <w:rPr>
          <w:rFonts w:eastAsia="맑은 고딕"/>
          <w:lang w:eastAsia="ko-KR"/>
        </w:rPr>
        <w:t>’</w:t>
      </w:r>
      <w:r w:rsidR="00B76DAE">
        <w:rPr>
          <w:rFonts w:eastAsia="맑은 고딕" w:hint="eastAsia"/>
          <w:lang w:eastAsia="ko-KR"/>
        </w:rPr>
        <w:t>s notes</w:t>
      </w:r>
      <w:r>
        <w:rPr>
          <w:rFonts w:eastAsia="맑은 고딕" w:hint="eastAsia"/>
          <w:lang w:eastAsia="ko-KR"/>
        </w:rPr>
        <w:t>.</w:t>
      </w:r>
    </w:p>
    <w:bookmarkEnd w:id="1"/>
    <w:p w14:paraId="04AEBE0A" w14:textId="77777777" w:rsidR="00C93D83" w:rsidRPr="003B268E" w:rsidRDefault="00C93D83">
      <w:pPr>
        <w:pBdr>
          <w:bottom w:val="single" w:sz="12" w:space="1" w:color="auto"/>
        </w:pBd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C7E1EF0" w14:textId="77777777" w:rsidR="005C7C05" w:rsidRPr="00E65E4D" w:rsidRDefault="005C7C05" w:rsidP="005C7C05">
      <w:pPr>
        <w:pStyle w:val="4"/>
        <w:rPr>
          <w:rFonts w:eastAsia="맑은 고딕"/>
          <w:lang w:eastAsia="ko-KR"/>
        </w:rPr>
      </w:pPr>
      <w:bookmarkStart w:id="2" w:name="_Toc211892456"/>
      <w:bookmarkStart w:id="3" w:name="_Toc211951750"/>
      <w:bookmarkStart w:id="4" w:name="_Toc211952292"/>
      <w:r>
        <w:t>7.2.1.6</w:t>
      </w:r>
      <w:r>
        <w:tab/>
      </w:r>
      <w:r w:rsidRPr="00962388">
        <w:t>Solution #</w:t>
      </w:r>
      <w:r>
        <w:t>6 to SUCI calculation</w:t>
      </w:r>
      <w:r w:rsidRPr="00962388">
        <w:t xml:space="preserve">: </w:t>
      </w:r>
      <w:r w:rsidRPr="00327769">
        <w:t>Enhancement on SUCI calculations using quantum encapsulated key</w:t>
      </w:r>
      <w:bookmarkEnd w:id="2"/>
      <w:bookmarkEnd w:id="3"/>
      <w:bookmarkEnd w:id="4"/>
    </w:p>
    <w:p w14:paraId="6D75B274" w14:textId="77777777" w:rsidR="005C7C05" w:rsidRDefault="005C7C05" w:rsidP="005C7C05">
      <w:pPr>
        <w:pStyle w:val="5"/>
        <w:rPr>
          <w:rFonts w:eastAsia="맑은 고딕"/>
          <w:lang w:eastAsia="ko-KR"/>
        </w:rPr>
      </w:pPr>
      <w:bookmarkStart w:id="5" w:name="_Toc211892457"/>
      <w:bookmarkStart w:id="6" w:name="_Toc211951751"/>
      <w:bookmarkStart w:id="7" w:name="_Toc211952293"/>
      <w:r>
        <w:t>7</w:t>
      </w:r>
      <w:r w:rsidRPr="00ED38BA">
        <w:t>.</w:t>
      </w:r>
      <w:r>
        <w:t>2.1.6</w:t>
      </w:r>
      <w:r w:rsidRPr="00ED38BA">
        <w:t>.</w:t>
      </w:r>
      <w:r>
        <w:t>1</w:t>
      </w:r>
      <w:r w:rsidRPr="00ED38BA">
        <w:tab/>
      </w:r>
      <w:r w:rsidRPr="003C399A">
        <w:t>Introduction</w:t>
      </w:r>
      <w:bookmarkEnd w:id="5"/>
      <w:bookmarkEnd w:id="6"/>
      <w:bookmarkEnd w:id="7"/>
    </w:p>
    <w:p w14:paraId="574C011A" w14:textId="49A3B5C1" w:rsidR="005C7C05" w:rsidRPr="0086208F" w:rsidRDefault="005C7C05" w:rsidP="005C7C05">
      <w:pPr>
        <w:rPr>
          <w:rFonts w:eastAsia="맑은 고딕"/>
          <w:lang w:eastAsia="ko-KR"/>
        </w:rPr>
      </w:pPr>
      <w:r>
        <w:rPr>
          <w:rFonts w:eastAsia="맑은 고딕" w:hint="eastAsia"/>
          <w:lang w:eastAsia="ko-KR"/>
        </w:rPr>
        <w:t xml:space="preserve">This solution provides enhancement for SUCI calculations </w:t>
      </w:r>
      <w:del w:id="8" w:author="LGE" w:date="2025-11-10T11:13:00Z" w16du:dateUtc="2025-11-10T02:13:00Z">
        <w:r w:rsidDel="000D12E5">
          <w:rPr>
            <w:rFonts w:eastAsia="맑은 고딕" w:hint="eastAsia"/>
            <w:lang w:eastAsia="ko-KR"/>
          </w:rPr>
          <w:delText xml:space="preserve">to resolve </w:delText>
        </w:r>
        <w:r w:rsidDel="000D12E5">
          <w:delText>post-quantum threats to</w:delText>
        </w:r>
      </w:del>
      <w:ins w:id="9" w:author="LGE" w:date="2025-11-10T11:13:00Z" w16du:dateUtc="2025-11-10T02:13:00Z">
        <w:r w:rsidR="000D12E5">
          <w:rPr>
            <w:rFonts w:eastAsia="맑은 고딕" w:hint="eastAsia"/>
            <w:lang w:eastAsia="ko-KR"/>
          </w:rPr>
          <w:t>based on</w:t>
        </w:r>
      </w:ins>
      <w:r>
        <w:t xml:space="preserve"> existing ECIES scheme</w:t>
      </w:r>
      <w:r>
        <w:rPr>
          <w:rFonts w:eastAsia="맑은 고딕" w:hint="eastAsia"/>
          <w:lang w:eastAsia="ko-KR"/>
        </w:rPr>
        <w:t>.</w:t>
      </w:r>
      <w:ins w:id="10" w:author="LGE" w:date="2025-11-10T11:14:00Z" w16du:dateUtc="2025-11-10T02:14:00Z">
        <w:r w:rsidR="007F5A95">
          <w:rPr>
            <w:rFonts w:eastAsia="맑은 고딕" w:hint="eastAsia"/>
            <w:lang w:eastAsia="ko-KR"/>
          </w:rPr>
          <w:t xml:space="preserve"> </w:t>
        </w:r>
        <w:r w:rsidR="007F5A95" w:rsidRPr="007F5A95">
          <w:rPr>
            <w:rFonts w:eastAsia="맑은 고딕"/>
            <w:lang w:eastAsia="ko-KR"/>
          </w:rPr>
          <w:t>Compared to solution #5, solution #6 may provide enhanced security while also providing better quantum operational extensibility.</w:t>
        </w:r>
      </w:ins>
    </w:p>
    <w:p w14:paraId="19D3311E" w14:textId="77777777" w:rsidR="005C7C05" w:rsidRDefault="005C7C05" w:rsidP="005C7C05">
      <w:pPr>
        <w:pStyle w:val="5"/>
        <w:rPr>
          <w:rFonts w:eastAsia="맑은 고딕"/>
          <w:lang w:eastAsia="ko-KR"/>
        </w:rPr>
      </w:pPr>
      <w:bookmarkStart w:id="11" w:name="_Toc211892458"/>
      <w:bookmarkStart w:id="12" w:name="_Toc211951752"/>
      <w:bookmarkStart w:id="13" w:name="_Toc211952294"/>
      <w:r>
        <w:t>7</w:t>
      </w:r>
      <w:r w:rsidRPr="003C399A">
        <w:t>.</w:t>
      </w:r>
      <w:r>
        <w:t>2.1.6.2</w:t>
      </w:r>
      <w:r w:rsidRPr="003C399A">
        <w:tab/>
        <w:t>Solution details</w:t>
      </w:r>
      <w:bookmarkEnd w:id="11"/>
      <w:bookmarkEnd w:id="12"/>
      <w:bookmarkEnd w:id="13"/>
    </w:p>
    <w:p w14:paraId="595262B3" w14:textId="228B7528" w:rsidR="00392A1E" w:rsidRDefault="005C7C05" w:rsidP="00392A1E">
      <w:pPr>
        <w:rPr>
          <w:ins w:id="14" w:author="LGE" w:date="2025-11-10T11:14:00Z" w16du:dateUtc="2025-11-10T02:14:00Z"/>
          <w:rFonts w:eastAsia="맑은 고딕"/>
          <w:lang w:eastAsia="ko-KR"/>
        </w:rPr>
      </w:pPr>
      <w:r>
        <w:rPr>
          <w:rFonts w:eastAsia="맑은 고딕" w:hint="eastAsia"/>
          <w:lang w:eastAsia="ko-KR"/>
        </w:rPr>
        <w:t xml:space="preserve">This solution describes SUCI calculations using </w:t>
      </w:r>
      <w:ins w:id="15" w:author="LGE" w:date="2025-11-10T11:14:00Z" w16du:dateUtc="2025-11-10T02:14:00Z">
        <w:r w:rsidR="00392A1E">
          <w:rPr>
            <w:rFonts w:eastAsia="맑은 고딕" w:hint="eastAsia"/>
            <w:lang w:eastAsia="ko-KR"/>
          </w:rPr>
          <w:t xml:space="preserve">Quantum </w:t>
        </w:r>
        <w:r w:rsidR="00392A1E">
          <w:rPr>
            <w:rFonts w:eastAsia="맑은 고딕"/>
            <w:lang w:eastAsia="ko-KR"/>
          </w:rPr>
          <w:t>communication</w:t>
        </w:r>
        <w:r w:rsidR="00392A1E">
          <w:rPr>
            <w:rFonts w:eastAsia="맑은 고딕" w:hint="eastAsia"/>
            <w:lang w:eastAsia="ko-KR"/>
          </w:rPr>
          <w:t xml:space="preserve"> interface</w:t>
        </w:r>
      </w:ins>
      <w:del w:id="16" w:author="LGE" w:date="2025-11-10T11:14:00Z" w16du:dateUtc="2025-11-10T02:14:00Z">
        <w:r w:rsidDel="00392A1E">
          <w:rPr>
            <w:rFonts w:eastAsia="맑은 고딕" w:hint="eastAsia"/>
            <w:lang w:eastAsia="ko-KR"/>
          </w:rPr>
          <w:delText>Quantum Channel</w:delText>
        </w:r>
      </w:del>
      <w:r>
        <w:rPr>
          <w:rFonts w:eastAsia="맑은 고딕" w:hint="eastAsia"/>
          <w:lang w:eastAsia="ko-KR"/>
        </w:rPr>
        <w:t xml:space="preserve">. </w:t>
      </w:r>
      <w:ins w:id="17" w:author="LGE" w:date="2025-11-10T11:14:00Z" w16du:dateUtc="2025-11-10T02:14:00Z">
        <w:r w:rsidR="00392A1E" w:rsidRPr="00417E2D">
          <w:rPr>
            <w:rFonts w:eastAsia="맑은 고딕"/>
            <w:lang w:eastAsia="ko-KR"/>
          </w:rPr>
          <w:t>The solution requires two distinct interfaces between the User Equipment (UE) and the Home Network (HN): one for the 5G/6G air interface (e.g., the N1 interface in 5G) and another for quantum communication</w:t>
        </w:r>
      </w:ins>
      <w:ins w:id="18" w:author="LGE" w:date="2025-11-10T11:15:00Z" w16du:dateUtc="2025-11-10T02:15:00Z">
        <w:r w:rsidR="00392A1E">
          <w:rPr>
            <w:rFonts w:eastAsia="맑은 고딕" w:hint="eastAsia"/>
            <w:lang w:eastAsia="ko-KR"/>
          </w:rPr>
          <w:t xml:space="preserve"> interface</w:t>
        </w:r>
      </w:ins>
      <w:ins w:id="19" w:author="LGE" w:date="2025-11-10T11:14:00Z" w16du:dateUtc="2025-11-10T02:14:00Z">
        <w:r w:rsidR="00392A1E" w:rsidRPr="00417E2D">
          <w:rPr>
            <w:rFonts w:eastAsia="맑은 고딕"/>
            <w:lang w:eastAsia="ko-KR"/>
          </w:rPr>
          <w:t>.</w:t>
        </w:r>
      </w:ins>
    </w:p>
    <w:p w14:paraId="56100A3D" w14:textId="4D007825" w:rsidR="005C7C05" w:rsidRDefault="00F621D8" w:rsidP="005C7C05">
      <w:pPr>
        <w:rPr>
          <w:rFonts w:eastAsia="맑은 고딕"/>
          <w:lang w:eastAsia="ko-KR"/>
        </w:rPr>
      </w:pPr>
      <w:bookmarkStart w:id="20" w:name="_Hlk213231156"/>
      <w:ins w:id="21" w:author="LGE" w:date="2025-11-10T11:15:00Z" w16du:dateUtc="2025-11-10T02:15:00Z">
        <w:r>
          <w:rPr>
            <w:rFonts w:eastAsia="맑은 고딕" w:hint="eastAsia"/>
            <w:lang w:eastAsia="ko-KR"/>
          </w:rPr>
          <w:t>The Home Network randomly generates</w:t>
        </w:r>
        <w:r>
          <w:rPr>
            <w:rFonts w:eastAsia="맑은 고딕"/>
            <w:lang w:eastAsia="ko-KR"/>
          </w:rPr>
          <w:t xml:space="preserve"> a</w:t>
        </w:r>
        <w:r>
          <w:rPr>
            <w:rFonts w:eastAsia="맑은 고딕" w:hint="eastAsia"/>
            <w:lang w:eastAsia="ko-KR"/>
          </w:rPr>
          <w:t xml:space="preserve"> </w:t>
        </w:r>
        <w:r>
          <w:rPr>
            <w:rFonts w:eastAsia="맑은 고딕"/>
            <w:lang w:eastAsia="ko-KR"/>
          </w:rPr>
          <w:t>Quantum Private key which is bit stream for the UE. The Quantum Public key is generated from running Unitary operation using the Quantum Private key. The created Quantum Public key is in a quantum state.</w:t>
        </w:r>
        <w:bookmarkEnd w:id="20"/>
        <w:r>
          <w:rPr>
            <w:rFonts w:eastAsia="맑은 고딕"/>
            <w:lang w:eastAsia="ko-KR"/>
          </w:rPr>
          <w:t xml:space="preserve"> </w:t>
        </w:r>
      </w:ins>
      <w:r w:rsidR="005C7C05">
        <w:rPr>
          <w:rFonts w:eastAsia="맑은 고딕"/>
          <w:lang w:eastAsia="ko-KR"/>
        </w:rPr>
        <w:t>T</w:t>
      </w:r>
      <w:r w:rsidR="005C7C05">
        <w:rPr>
          <w:rFonts w:eastAsia="맑은 고딕" w:hint="eastAsia"/>
          <w:lang w:eastAsia="ko-KR"/>
        </w:rPr>
        <w:t xml:space="preserve">he UE can provision </w:t>
      </w:r>
      <w:ins w:id="22" w:author="LGE" w:date="2025-11-10T11:15:00Z" w16du:dateUtc="2025-11-10T02:15:00Z">
        <w:r w:rsidR="00E53D34">
          <w:rPr>
            <w:rFonts w:eastAsia="맑은 고딕" w:hint="eastAsia"/>
            <w:lang w:eastAsia="ko-KR"/>
          </w:rPr>
          <w:t xml:space="preserve">the </w:t>
        </w:r>
      </w:ins>
      <w:r w:rsidR="005C7C05">
        <w:rPr>
          <w:rFonts w:eastAsia="맑은 고딕" w:hint="eastAsia"/>
          <w:lang w:eastAsia="ko-KR"/>
        </w:rPr>
        <w:t xml:space="preserve">Public key of HN and </w:t>
      </w:r>
      <w:ins w:id="23" w:author="LGE" w:date="2025-11-10T11:15:00Z" w16du:dateUtc="2025-11-10T02:15:00Z">
        <w:r w:rsidR="0026101C">
          <w:rPr>
            <w:rFonts w:eastAsia="맑은 고딕" w:hint="eastAsia"/>
            <w:lang w:eastAsia="ko-KR"/>
          </w:rPr>
          <w:t xml:space="preserve">the </w:t>
        </w:r>
      </w:ins>
      <w:r w:rsidR="005C7C05">
        <w:rPr>
          <w:rFonts w:eastAsia="맑은 고딕" w:hint="eastAsia"/>
          <w:lang w:eastAsia="ko-KR"/>
        </w:rPr>
        <w:t xml:space="preserve">Quantum Public </w:t>
      </w:r>
      <w:ins w:id="24" w:author="LGE" w:date="2025-11-10T11:15:00Z" w16du:dateUtc="2025-11-10T02:15:00Z">
        <w:r w:rsidR="0026101C">
          <w:rPr>
            <w:rFonts w:eastAsia="맑은 고딕" w:hint="eastAsia"/>
            <w:lang w:eastAsia="ko-KR"/>
          </w:rPr>
          <w:t>k</w:t>
        </w:r>
      </w:ins>
      <w:del w:id="25" w:author="LGE" w:date="2025-11-10T11:15:00Z" w16du:dateUtc="2025-11-10T02:15:00Z">
        <w:r w:rsidR="005C7C05" w:rsidDel="0026101C">
          <w:rPr>
            <w:rFonts w:eastAsia="맑은 고딕" w:hint="eastAsia"/>
            <w:lang w:eastAsia="ko-KR"/>
          </w:rPr>
          <w:delText>K</w:delText>
        </w:r>
      </w:del>
      <w:r w:rsidR="005C7C05">
        <w:rPr>
          <w:rFonts w:eastAsia="맑은 고딕" w:hint="eastAsia"/>
          <w:lang w:eastAsia="ko-KR"/>
        </w:rPr>
        <w:t xml:space="preserve">ey. Based on ECIES scheme, the ephemeral public key and MAC tag can be generated as a part of output. To cipher plain text, </w:t>
      </w:r>
      <w:r w:rsidR="005C7C05" w:rsidRPr="000D0CDA">
        <w:rPr>
          <w:rFonts w:eastAsia="맑은 고딕"/>
          <w:lang w:eastAsia="ko-KR"/>
        </w:rPr>
        <w:t>The Ephemeral Encryption</w:t>
      </w:r>
      <w:r w:rsidR="005C7C05">
        <w:rPr>
          <w:rFonts w:eastAsia="맑은 고딕" w:hint="eastAsia"/>
          <w:lang w:eastAsia="ko-KR"/>
        </w:rPr>
        <w:t xml:space="preserve"> key</w:t>
      </w:r>
      <w:r w:rsidR="005C7C05" w:rsidRPr="000D0CDA">
        <w:rPr>
          <w:rFonts w:eastAsia="맑은 고딕"/>
          <w:lang w:eastAsia="ko-KR"/>
        </w:rPr>
        <w:t xml:space="preserve"> is </w:t>
      </w:r>
      <w:ins w:id="26" w:author="LGE" w:date="2025-11-10T11:16:00Z" w16du:dateUtc="2025-11-10T02:16:00Z">
        <w:r w:rsidR="00514955">
          <w:rPr>
            <w:rFonts w:eastAsia="맑은 고딕" w:hint="eastAsia"/>
            <w:lang w:eastAsia="ko-KR"/>
          </w:rPr>
          <w:t>transformed into the key in a quantum state</w:t>
        </w:r>
      </w:ins>
      <w:del w:id="27" w:author="LGE" w:date="2025-11-10T11:16:00Z" w16du:dateUtc="2025-11-10T02:16:00Z">
        <w:r w:rsidR="005C7C05" w:rsidRPr="000D0CDA" w:rsidDel="00514955">
          <w:rPr>
            <w:rFonts w:eastAsia="맑은 고딕"/>
            <w:lang w:eastAsia="ko-KR"/>
          </w:rPr>
          <w:delText>encapsul</w:delText>
        </w:r>
        <w:r w:rsidR="005C7C05" w:rsidDel="00514955">
          <w:rPr>
            <w:rFonts w:eastAsia="맑은 고딕" w:hint="eastAsia"/>
            <w:lang w:eastAsia="ko-KR"/>
          </w:rPr>
          <w:delText>at</w:delText>
        </w:r>
        <w:r w:rsidR="005C7C05" w:rsidRPr="000D0CDA" w:rsidDel="00514955">
          <w:rPr>
            <w:rFonts w:eastAsia="맑은 고딕"/>
            <w:lang w:eastAsia="ko-KR"/>
          </w:rPr>
          <w:delText>ed</w:delText>
        </w:r>
      </w:del>
      <w:r w:rsidR="005C7C05" w:rsidRPr="000D0CDA">
        <w:rPr>
          <w:rFonts w:eastAsia="맑은 고딕"/>
          <w:lang w:eastAsia="ko-KR"/>
        </w:rPr>
        <w:t xml:space="preserve"> using </w:t>
      </w:r>
      <w:ins w:id="28" w:author="LGE" w:date="2025-11-10T11:16:00Z" w16du:dateUtc="2025-11-10T02:16:00Z">
        <w:r w:rsidR="00514955">
          <w:rPr>
            <w:rFonts w:eastAsia="맑은 고딕" w:hint="eastAsia"/>
            <w:lang w:eastAsia="ko-KR"/>
          </w:rPr>
          <w:t xml:space="preserve">the </w:t>
        </w:r>
      </w:ins>
      <w:r w:rsidR="005C7C05" w:rsidRPr="000D0CDA">
        <w:rPr>
          <w:rFonts w:eastAsia="맑은 고딕"/>
          <w:lang w:eastAsia="ko-KR"/>
        </w:rPr>
        <w:t xml:space="preserve">Quantum Public </w:t>
      </w:r>
      <w:ins w:id="29" w:author="LGE" w:date="2025-11-10T11:16:00Z" w16du:dateUtc="2025-11-10T02:16:00Z">
        <w:r w:rsidR="00514955">
          <w:rPr>
            <w:rFonts w:eastAsia="맑은 고딕" w:hint="eastAsia"/>
            <w:lang w:eastAsia="ko-KR"/>
          </w:rPr>
          <w:t>k</w:t>
        </w:r>
      </w:ins>
      <w:del w:id="30" w:author="LGE" w:date="2025-11-10T11:16:00Z" w16du:dateUtc="2025-11-10T02:16:00Z">
        <w:r w:rsidR="005C7C05" w:rsidRPr="000D0CDA" w:rsidDel="00514955">
          <w:rPr>
            <w:rFonts w:eastAsia="맑은 고딕"/>
            <w:lang w:eastAsia="ko-KR"/>
          </w:rPr>
          <w:delText>K</w:delText>
        </w:r>
      </w:del>
      <w:r w:rsidR="005C7C05" w:rsidRPr="000D0CDA">
        <w:rPr>
          <w:rFonts w:eastAsia="맑은 고딕"/>
          <w:lang w:eastAsia="ko-KR"/>
        </w:rPr>
        <w:t>ey</w:t>
      </w:r>
      <w:r w:rsidR="005C7C05">
        <w:rPr>
          <w:rFonts w:eastAsia="맑은 고딕" w:hint="eastAsia"/>
          <w:lang w:eastAsia="ko-KR"/>
        </w:rPr>
        <w:t xml:space="preserve">. Using </w:t>
      </w:r>
      <w:r w:rsidR="005C7C05" w:rsidRPr="000D0CDA">
        <w:rPr>
          <w:rFonts w:eastAsia="맑은 고딕"/>
          <w:lang w:eastAsia="ko-KR"/>
        </w:rPr>
        <w:t>the Quantum</w:t>
      </w:r>
      <w:r w:rsidR="005C7C05">
        <w:rPr>
          <w:rFonts w:eastAsia="맑은 고딕" w:hint="eastAsia"/>
          <w:lang w:eastAsia="ko-KR"/>
        </w:rPr>
        <w:t>-e</w:t>
      </w:r>
      <w:r w:rsidR="005C7C05" w:rsidRPr="000D0CDA">
        <w:rPr>
          <w:rFonts w:eastAsia="맑은 고딕"/>
          <w:lang w:eastAsia="ko-KR"/>
        </w:rPr>
        <w:t xml:space="preserve">ncapsulated Ephemeral Encryption </w:t>
      </w:r>
      <w:r w:rsidR="005C7C05">
        <w:rPr>
          <w:rFonts w:eastAsia="맑은 고딕" w:hint="eastAsia"/>
          <w:lang w:eastAsia="ko-KR"/>
        </w:rPr>
        <w:t>k</w:t>
      </w:r>
      <w:r w:rsidR="005C7C05" w:rsidRPr="000D0CDA">
        <w:rPr>
          <w:rFonts w:eastAsia="맑은 고딕"/>
          <w:lang w:eastAsia="ko-KR"/>
        </w:rPr>
        <w:t>ey</w:t>
      </w:r>
      <w:r w:rsidR="005C7C05">
        <w:rPr>
          <w:rFonts w:eastAsia="맑은 고딕" w:hint="eastAsia"/>
          <w:lang w:eastAsia="ko-KR"/>
        </w:rPr>
        <w:t>, t</w:t>
      </w:r>
      <w:r w:rsidR="005C7C05" w:rsidRPr="000D0CDA">
        <w:rPr>
          <w:rFonts w:eastAsia="맑은 고딕"/>
          <w:lang w:eastAsia="ko-KR"/>
        </w:rPr>
        <w:t xml:space="preserve">he Plaintext </w:t>
      </w:r>
      <w:r w:rsidR="005C7C05">
        <w:rPr>
          <w:rFonts w:eastAsia="맑은 고딕" w:hint="eastAsia"/>
          <w:lang w:eastAsia="ko-KR"/>
        </w:rPr>
        <w:t xml:space="preserve">is </w:t>
      </w:r>
      <w:ins w:id="31" w:author="LGE" w:date="2025-11-10T11:17:00Z" w16du:dateUtc="2025-11-10T02:17:00Z">
        <w:r w:rsidR="00934DB7">
          <w:rPr>
            <w:rFonts w:eastAsia="맑은 고딕" w:hint="eastAsia"/>
            <w:lang w:eastAsia="ko-KR"/>
          </w:rPr>
          <w:t xml:space="preserve">also transformed into cipher text in a quantum state </w:t>
        </w:r>
      </w:ins>
      <w:del w:id="32" w:author="LGE" w:date="2025-11-10T11:17:00Z" w16du:dateUtc="2025-11-10T02:17:00Z">
        <w:r w:rsidR="005C7C05" w:rsidDel="00934DB7">
          <w:rPr>
            <w:rFonts w:eastAsia="맑은 고딕" w:hint="eastAsia"/>
            <w:lang w:eastAsia="ko-KR"/>
          </w:rPr>
          <w:delText>quantum-</w:delText>
        </w:r>
        <w:r w:rsidR="005C7C05" w:rsidRPr="000D0CDA" w:rsidDel="00934DB7">
          <w:rPr>
            <w:rFonts w:eastAsia="맑은 고딕"/>
            <w:lang w:eastAsia="ko-KR"/>
          </w:rPr>
          <w:delText>encrypted</w:delText>
        </w:r>
      </w:del>
      <w:r w:rsidR="005C7C05">
        <w:rPr>
          <w:rFonts w:eastAsia="맑은 고딕" w:hint="eastAsia"/>
          <w:lang w:eastAsia="ko-KR"/>
        </w:rPr>
        <w:t xml:space="preserve">. </w:t>
      </w:r>
      <w:r w:rsidR="005C7C05">
        <w:rPr>
          <w:rFonts w:eastAsia="맑은 고딕"/>
          <w:lang w:eastAsia="ko-KR"/>
        </w:rPr>
        <w:t>T</w:t>
      </w:r>
      <w:r w:rsidR="005C7C05">
        <w:rPr>
          <w:rFonts w:eastAsia="맑은 고딕" w:hint="eastAsia"/>
          <w:lang w:eastAsia="ko-KR"/>
        </w:rPr>
        <w:t>he cipher text</w:t>
      </w:r>
      <w:ins w:id="33" w:author="LGE" w:date="2025-11-10T11:17:00Z" w16du:dateUtc="2025-11-10T02:17:00Z">
        <w:r w:rsidR="00343AC8">
          <w:rPr>
            <w:rFonts w:eastAsia="맑은 고딕" w:hint="eastAsia"/>
            <w:lang w:eastAsia="ko-KR"/>
          </w:rPr>
          <w:t xml:space="preserve"> in a quantum stat</w:t>
        </w:r>
      </w:ins>
      <w:ins w:id="34" w:author="LGE" w:date="2025-11-10T11:18:00Z" w16du:dateUtc="2025-11-10T02:18:00Z">
        <w:r w:rsidR="00343AC8">
          <w:rPr>
            <w:rFonts w:eastAsia="맑은 고딕" w:hint="eastAsia"/>
            <w:lang w:eastAsia="ko-KR"/>
          </w:rPr>
          <w:t>e</w:t>
        </w:r>
      </w:ins>
      <w:r w:rsidR="005C7C05">
        <w:rPr>
          <w:rFonts w:eastAsia="맑은 고딕" w:hint="eastAsia"/>
          <w:lang w:eastAsia="ko-KR"/>
        </w:rPr>
        <w:t xml:space="preserve"> is delivered to the Home Network via Quantum </w:t>
      </w:r>
      <w:ins w:id="35" w:author="LGE" w:date="2025-11-10T11:18:00Z" w16du:dateUtc="2025-11-10T02:18:00Z">
        <w:r w:rsidR="00124E51">
          <w:rPr>
            <w:rFonts w:eastAsia="맑은 고딕" w:hint="eastAsia"/>
            <w:lang w:eastAsia="ko-KR"/>
          </w:rPr>
          <w:t>c</w:t>
        </w:r>
        <w:r w:rsidR="00C11B41">
          <w:rPr>
            <w:rFonts w:eastAsia="맑은 고딕" w:hint="eastAsia"/>
            <w:lang w:eastAsia="ko-KR"/>
          </w:rPr>
          <w:t xml:space="preserve">ommunication </w:t>
        </w:r>
        <w:r w:rsidR="00897143">
          <w:rPr>
            <w:rFonts w:eastAsia="맑은 고딕" w:hint="eastAsia"/>
            <w:lang w:eastAsia="ko-KR"/>
          </w:rPr>
          <w:t>i</w:t>
        </w:r>
        <w:r w:rsidR="00C11B41">
          <w:rPr>
            <w:rFonts w:eastAsia="맑은 고딕" w:hint="eastAsia"/>
            <w:lang w:eastAsia="ko-KR"/>
          </w:rPr>
          <w:t>nterface</w:t>
        </w:r>
      </w:ins>
      <w:del w:id="36" w:author="LGE" w:date="2025-11-10T11:18:00Z" w16du:dateUtc="2025-11-10T02:18:00Z">
        <w:r w:rsidR="005C7C05" w:rsidDel="00C11B41">
          <w:rPr>
            <w:rFonts w:eastAsia="맑은 고딕" w:hint="eastAsia"/>
            <w:lang w:eastAsia="ko-KR"/>
          </w:rPr>
          <w:delText>Channel</w:delText>
        </w:r>
      </w:del>
      <w:r w:rsidR="005C7C05">
        <w:rPr>
          <w:rFonts w:eastAsia="맑은 고딕" w:hint="eastAsia"/>
          <w:lang w:eastAsia="ko-KR"/>
        </w:rPr>
        <w:t xml:space="preserve">. </w:t>
      </w:r>
      <w:del w:id="37" w:author="LGE" w:date="2025-11-10T11:19:00Z" w16du:dateUtc="2025-11-10T02:19:00Z">
        <w:r w:rsidR="005C7C05" w:rsidDel="006A55FC">
          <w:rPr>
            <w:rFonts w:eastAsia="맑은 고딕" w:hint="eastAsia"/>
            <w:lang w:eastAsia="ko-KR"/>
          </w:rPr>
          <w:delText>The Home Network decapsulates the received quantum-ciphered text using HN-</w:delText>
        </w:r>
        <w:r w:rsidR="005C7C05" w:rsidDel="006A55FC">
          <w:rPr>
            <w:rFonts w:eastAsia="맑은 고딕"/>
            <w:lang w:eastAsia="ko-KR"/>
          </w:rPr>
          <w:delText>generated</w:delText>
        </w:r>
        <w:r w:rsidR="005C7C05" w:rsidDel="006A55FC">
          <w:rPr>
            <w:rFonts w:eastAsia="맑은 고딕" w:hint="eastAsia"/>
            <w:lang w:eastAsia="ko-KR"/>
          </w:rPr>
          <w:delText xml:space="preserve"> Ephemeral decryption key. </w:delText>
        </w:r>
      </w:del>
      <w:ins w:id="38" w:author="LGE" w:date="2025-11-10T11:19:00Z" w16du:dateUtc="2025-11-10T02:19:00Z">
        <w:r w:rsidR="006A55FC">
          <w:rPr>
            <w:rFonts w:eastAsia="맑은 고딕" w:hint="eastAsia"/>
            <w:lang w:eastAsia="ko-KR"/>
          </w:rPr>
          <w:t xml:space="preserve">Using the Ephemeral decryption key and </w:t>
        </w:r>
        <w:r w:rsidR="008D0136">
          <w:rPr>
            <w:rFonts w:eastAsia="맑은 고딕" w:hint="eastAsia"/>
            <w:lang w:eastAsia="ko-KR"/>
          </w:rPr>
          <w:t xml:space="preserve">the </w:t>
        </w:r>
        <w:r w:rsidR="006A55FC">
          <w:rPr>
            <w:rFonts w:eastAsia="맑은 고딕" w:hint="eastAsia"/>
            <w:lang w:eastAsia="ko-KR"/>
          </w:rPr>
          <w:t xml:space="preserve">Quantum Private key, the cipher text in a quantum state can be transformed </w:t>
        </w:r>
        <w:r w:rsidR="006A55FC">
          <w:rPr>
            <w:rFonts w:eastAsia="맑은 고딕"/>
            <w:lang w:eastAsia="ko-KR"/>
          </w:rPr>
          <w:t>into</w:t>
        </w:r>
        <w:r w:rsidR="006A55FC">
          <w:rPr>
            <w:rFonts w:eastAsia="맑은 고딕" w:hint="eastAsia"/>
            <w:lang w:eastAsia="ko-KR"/>
          </w:rPr>
          <w:t xml:space="preserve"> data stream (bit stream). </w:t>
        </w:r>
      </w:ins>
      <w:del w:id="39" w:author="LGE" w:date="2025-11-10T11:19:00Z" w16du:dateUtc="2025-11-10T02:19:00Z">
        <w:r w:rsidR="005C7C05" w:rsidDel="006A55FC">
          <w:rPr>
            <w:rFonts w:eastAsia="맑은 고딕" w:hint="eastAsia"/>
            <w:lang w:eastAsia="ko-KR"/>
          </w:rPr>
          <w:delText xml:space="preserve">By decrypting it using Quantum Private key, </w:delText>
        </w:r>
      </w:del>
      <w:r w:rsidR="005C7C05">
        <w:rPr>
          <w:rFonts w:eastAsia="맑은 고딕" w:hint="eastAsia"/>
          <w:lang w:eastAsia="ko-KR"/>
        </w:rPr>
        <w:t>The Home Network obtains plain text. Then verifies received MAC.</w:t>
      </w:r>
    </w:p>
    <w:p w14:paraId="4065A4CB" w14:textId="77777777" w:rsidR="005C7C05" w:rsidRDefault="005C7C05" w:rsidP="005C7C05">
      <w:pPr>
        <w:pStyle w:val="5"/>
        <w:rPr>
          <w:rFonts w:eastAsia="맑은 고딕"/>
          <w:lang w:eastAsia="ko-KR"/>
        </w:rPr>
      </w:pPr>
      <w:bookmarkStart w:id="40" w:name="_Toc211892459"/>
      <w:bookmarkStart w:id="41" w:name="_Toc211951753"/>
      <w:bookmarkStart w:id="42" w:name="_Toc211952295"/>
      <w:r>
        <w:t>7</w:t>
      </w:r>
      <w:r w:rsidRPr="003C399A">
        <w:t>.</w:t>
      </w:r>
      <w:r>
        <w:t>2.1.6.2</w:t>
      </w:r>
      <w:r>
        <w:rPr>
          <w:rFonts w:eastAsia="맑은 고딕" w:hint="eastAsia"/>
          <w:lang w:eastAsia="ko-KR"/>
        </w:rPr>
        <w:t>.1</w:t>
      </w:r>
      <w:r w:rsidRPr="003C399A">
        <w:tab/>
      </w:r>
      <w:r>
        <w:rPr>
          <w:rFonts w:eastAsia="맑은 고딕" w:hint="eastAsia"/>
          <w:lang w:eastAsia="ko-KR"/>
        </w:rPr>
        <w:t>Processing on UE side</w:t>
      </w:r>
      <w:bookmarkEnd w:id="40"/>
      <w:bookmarkEnd w:id="41"/>
      <w:bookmarkEnd w:id="42"/>
    </w:p>
    <w:p w14:paraId="166FE966" w14:textId="77777777" w:rsidR="005C7C05" w:rsidRPr="00F25931" w:rsidRDefault="005C7C05" w:rsidP="005C7C05">
      <w:pPr>
        <w:rPr>
          <w:rFonts w:eastAsia="맑은 고딕"/>
          <w:lang w:eastAsia="ko-KR"/>
        </w:rPr>
      </w:pPr>
      <w:r>
        <w:rPr>
          <w:rFonts w:eastAsia="맑은 고딕" w:hint="eastAsia"/>
          <w:lang w:eastAsia="ko-KR"/>
        </w:rPr>
        <w:t xml:space="preserve">The steps shown </w:t>
      </w:r>
      <w:r w:rsidRPr="007B0C8B">
        <w:t xml:space="preserve">Figure </w:t>
      </w:r>
      <w:r w:rsidRPr="00867AB9">
        <w:rPr>
          <w:rFonts w:eastAsia="맑은 고딕" w:hint="eastAsia"/>
          <w:lang w:eastAsia="ko-KR"/>
        </w:rPr>
        <w:t>7.2.</w:t>
      </w:r>
      <w:r>
        <w:rPr>
          <w:rFonts w:eastAsia="맑은 고딕"/>
          <w:lang w:eastAsia="ko-KR"/>
        </w:rPr>
        <w:t>1.6</w:t>
      </w:r>
      <w:r w:rsidRPr="00867AB9">
        <w:rPr>
          <w:rFonts w:eastAsia="맑은 고딕" w:hint="eastAsia"/>
          <w:lang w:eastAsia="ko-KR"/>
        </w:rPr>
        <w:t>.2.</w:t>
      </w:r>
      <w:r>
        <w:rPr>
          <w:rFonts w:eastAsia="맑은 고딕" w:hint="eastAsia"/>
          <w:lang w:eastAsia="ko-KR"/>
        </w:rPr>
        <w:t>1 are described as below:</w:t>
      </w:r>
    </w:p>
    <w:p w14:paraId="5E59A5E0" w14:textId="38A6671A" w:rsidR="005C7C05" w:rsidRPr="00DA311C" w:rsidRDefault="005C7C05" w:rsidP="00DA311C">
      <w:pPr>
        <w:numPr>
          <w:ilvl w:val="0"/>
          <w:numId w:val="1"/>
        </w:numPr>
        <w:rPr>
          <w:rFonts w:eastAsia="맑은 고딕"/>
          <w:lang w:eastAsia="ko-KR"/>
        </w:rPr>
      </w:pPr>
      <w:r>
        <w:rPr>
          <w:rFonts w:eastAsia="맑은 고딕" w:hint="eastAsia"/>
          <w:lang w:eastAsia="ko-KR"/>
        </w:rPr>
        <w:t xml:space="preserve">As a </w:t>
      </w:r>
      <w:r w:rsidRPr="00B27F18">
        <w:rPr>
          <w:rFonts w:eastAsia="맑은 고딕"/>
          <w:lang w:eastAsia="ko-KR"/>
        </w:rPr>
        <w:t>prerequisite</w:t>
      </w:r>
      <w:r>
        <w:rPr>
          <w:rFonts w:eastAsia="맑은 고딕" w:hint="eastAsia"/>
          <w:lang w:eastAsia="ko-KR"/>
        </w:rPr>
        <w:t xml:space="preserve">, the UE provisions both </w:t>
      </w:r>
      <w:ins w:id="43" w:author="LGE" w:date="2025-11-10T11:19:00Z" w16du:dateUtc="2025-11-10T02:19:00Z">
        <w:r w:rsidR="00ED01F3">
          <w:rPr>
            <w:rFonts w:eastAsia="맑은 고딕" w:hint="eastAsia"/>
            <w:lang w:eastAsia="ko-KR"/>
          </w:rPr>
          <w:t xml:space="preserve">the </w:t>
        </w:r>
      </w:ins>
      <w:r>
        <w:rPr>
          <w:rFonts w:eastAsia="맑은 고딕" w:hint="eastAsia"/>
          <w:lang w:eastAsia="ko-KR"/>
        </w:rPr>
        <w:t xml:space="preserve">Public key of HN and </w:t>
      </w:r>
      <w:ins w:id="44" w:author="LGE" w:date="2025-11-10T11:20:00Z" w16du:dateUtc="2025-11-10T02:20:00Z">
        <w:r w:rsidR="00ED01F3">
          <w:rPr>
            <w:rFonts w:eastAsia="맑은 고딕" w:hint="eastAsia"/>
            <w:lang w:eastAsia="ko-KR"/>
          </w:rPr>
          <w:t xml:space="preserve">the </w:t>
        </w:r>
      </w:ins>
      <w:r>
        <w:rPr>
          <w:rFonts w:eastAsia="맑은 고딕" w:hint="eastAsia"/>
          <w:lang w:eastAsia="ko-KR"/>
        </w:rPr>
        <w:t>Quantum Public key.</w:t>
      </w:r>
      <w:ins w:id="45" w:author="LGE" w:date="2025-11-10T11:19:00Z" w16du:dateUtc="2025-11-10T02:19:00Z">
        <w:r w:rsidR="00ED01F3">
          <w:rPr>
            <w:rFonts w:eastAsia="맑은 고딕" w:hint="eastAsia"/>
            <w:lang w:eastAsia="ko-KR"/>
          </w:rPr>
          <w:t xml:space="preserve"> </w:t>
        </w:r>
        <w:bookmarkStart w:id="46" w:name="_Hlk213231237"/>
        <w:r w:rsidR="00ED01F3">
          <w:rPr>
            <w:rFonts w:eastAsia="맑은 고딕" w:hint="eastAsia"/>
            <w:lang w:eastAsia="ko-KR"/>
          </w:rPr>
          <w:t>The Home Network randomly generates</w:t>
        </w:r>
        <w:r w:rsidR="00ED01F3">
          <w:rPr>
            <w:rFonts w:eastAsia="맑은 고딕"/>
            <w:lang w:eastAsia="ko-KR"/>
          </w:rPr>
          <w:t xml:space="preserve"> a</w:t>
        </w:r>
        <w:r w:rsidR="00ED01F3">
          <w:rPr>
            <w:rFonts w:eastAsia="맑은 고딕" w:hint="eastAsia"/>
            <w:lang w:eastAsia="ko-KR"/>
          </w:rPr>
          <w:t xml:space="preserve"> </w:t>
        </w:r>
        <w:r w:rsidR="00ED01F3">
          <w:rPr>
            <w:rFonts w:eastAsia="맑은 고딕"/>
            <w:lang w:eastAsia="ko-KR"/>
          </w:rPr>
          <w:t xml:space="preserve">Quantum Private key which is bit stream for the UE. </w:t>
        </w:r>
        <w:r w:rsidR="00ED01F3">
          <w:rPr>
            <w:rFonts w:eastAsia="맑은 고딕" w:hint="eastAsia"/>
            <w:lang w:eastAsia="ko-KR"/>
          </w:rPr>
          <w:t>Then t</w:t>
        </w:r>
        <w:r w:rsidR="00ED01F3">
          <w:rPr>
            <w:rFonts w:eastAsia="맑은 고딕"/>
            <w:lang w:eastAsia="ko-KR"/>
          </w:rPr>
          <w:t xml:space="preserve">he Quantum Public key </w:t>
        </w:r>
        <w:r w:rsidR="00ED01F3">
          <w:rPr>
            <w:rFonts w:eastAsia="맑은 고딕" w:hint="eastAsia"/>
            <w:lang w:eastAsia="ko-KR"/>
          </w:rPr>
          <w:t>can be</w:t>
        </w:r>
        <w:r w:rsidR="00ED01F3">
          <w:rPr>
            <w:rFonts w:eastAsia="맑은 고딕"/>
            <w:lang w:eastAsia="ko-KR"/>
          </w:rPr>
          <w:t xml:space="preserve"> generated from running Unitary operation using the Quantum Private key. The created Quantum Public key is in a quantum state.</w:t>
        </w:r>
      </w:ins>
      <w:bookmarkEnd w:id="46"/>
    </w:p>
    <w:p w14:paraId="303D6894" w14:textId="77777777" w:rsidR="005C7C05" w:rsidRDefault="005C7C05" w:rsidP="005C7C05">
      <w:pPr>
        <w:numPr>
          <w:ilvl w:val="0"/>
          <w:numId w:val="1"/>
        </w:numPr>
        <w:rPr>
          <w:rFonts w:eastAsia="맑은 고딕"/>
          <w:lang w:eastAsia="ko-KR"/>
        </w:rPr>
      </w:pPr>
      <w:r>
        <w:rPr>
          <w:rFonts w:eastAsia="맑은 고딕" w:hint="eastAsia"/>
          <w:lang w:eastAsia="ko-KR"/>
        </w:rPr>
        <w:lastRenderedPageBreak/>
        <w:t>The UE generates Ephemeral key pair consisting of Ephemeral Public Key and Ephemeral Private Key.</w:t>
      </w:r>
    </w:p>
    <w:p w14:paraId="3EE1C650" w14:textId="77777777" w:rsidR="005C7C05" w:rsidRDefault="005C7C05" w:rsidP="005C7C05">
      <w:pPr>
        <w:numPr>
          <w:ilvl w:val="0"/>
          <w:numId w:val="1"/>
        </w:numPr>
        <w:rPr>
          <w:rFonts w:eastAsia="맑은 고딕"/>
          <w:lang w:eastAsia="ko-KR"/>
        </w:rPr>
      </w:pPr>
      <w:r>
        <w:rPr>
          <w:rFonts w:eastAsia="맑은 고딕" w:hint="eastAsia"/>
          <w:lang w:eastAsia="ko-KR"/>
        </w:rPr>
        <w:t>Based on the generated Ephemeral Private Key and the Public key of Home Network, the UE generates Ephemeral Shared Key.</w:t>
      </w:r>
    </w:p>
    <w:p w14:paraId="7681CF04" w14:textId="77777777" w:rsidR="005C7C05" w:rsidRDefault="005C7C05" w:rsidP="005C7C05">
      <w:pPr>
        <w:numPr>
          <w:ilvl w:val="0"/>
          <w:numId w:val="1"/>
        </w:numPr>
        <w:rPr>
          <w:rFonts w:eastAsia="맑은 고딕"/>
          <w:lang w:eastAsia="ko-KR"/>
        </w:rPr>
      </w:pPr>
      <w:r>
        <w:rPr>
          <w:rFonts w:eastAsia="맑은 고딕" w:hint="eastAsia"/>
          <w:lang w:eastAsia="ko-KR"/>
        </w:rPr>
        <w:t>Using ECIES scheme, Ephemeral Encryption Key and Ephemeral MAC Key are generated.</w:t>
      </w:r>
    </w:p>
    <w:p w14:paraId="6CEFB221" w14:textId="77777777" w:rsidR="005C7C05" w:rsidRDefault="005C7C05" w:rsidP="005C7C05">
      <w:pPr>
        <w:numPr>
          <w:ilvl w:val="0"/>
          <w:numId w:val="1"/>
        </w:numPr>
        <w:rPr>
          <w:rFonts w:eastAsia="맑은 고딕"/>
          <w:lang w:eastAsia="ko-KR"/>
        </w:rPr>
      </w:pPr>
      <w:r>
        <w:rPr>
          <w:rFonts w:eastAsia="맑은 고딕" w:hint="eastAsia"/>
          <w:lang w:eastAsia="ko-KR"/>
        </w:rPr>
        <w:t xml:space="preserve">The plain text and the Ephemeral MAC key are used to create MAC-tag value. </w:t>
      </w:r>
    </w:p>
    <w:p w14:paraId="4291888F" w14:textId="0B524B0B" w:rsidR="005C7C05" w:rsidRPr="00C7741E" w:rsidRDefault="005C7C05" w:rsidP="00C7741E">
      <w:pPr>
        <w:numPr>
          <w:ilvl w:val="0"/>
          <w:numId w:val="1"/>
        </w:numPr>
        <w:rPr>
          <w:rFonts w:eastAsia="맑은 고딕"/>
          <w:lang w:eastAsia="ko-KR"/>
        </w:rPr>
      </w:pPr>
      <w:del w:id="47" w:author="LGE" w:date="2025-11-10T11:20:00Z" w16du:dateUtc="2025-11-10T02:20:00Z">
        <w:r w:rsidRPr="00036153" w:rsidDel="001D3A3C">
          <w:rPr>
            <w:rFonts w:eastAsia="맑은 고딕"/>
            <w:lang w:eastAsia="ko-KR"/>
          </w:rPr>
          <w:delText>The Ephemeral Encryption Key is encapsul</w:delText>
        </w:r>
        <w:r w:rsidDel="001D3A3C">
          <w:rPr>
            <w:rFonts w:eastAsia="맑은 고딕" w:hint="eastAsia"/>
            <w:lang w:eastAsia="ko-KR"/>
          </w:rPr>
          <w:delText>at</w:delText>
        </w:r>
        <w:r w:rsidRPr="00036153" w:rsidDel="001D3A3C">
          <w:rPr>
            <w:rFonts w:eastAsia="맑은 고딕"/>
            <w:lang w:eastAsia="ko-KR"/>
          </w:rPr>
          <w:delText>ed using Quantum Public Key.</w:delText>
        </w:r>
      </w:del>
      <w:bookmarkStart w:id="48" w:name="_Hlk212650779"/>
      <w:ins w:id="49" w:author="LGE" w:date="2025-11-10T11:20:00Z" w16du:dateUtc="2025-11-10T02:20:00Z">
        <w:r w:rsidR="00C7741E" w:rsidRPr="00036153">
          <w:rPr>
            <w:rFonts w:eastAsia="맑은 고딕"/>
            <w:lang w:eastAsia="ko-KR"/>
          </w:rPr>
          <w:t xml:space="preserve">The Ephemeral Encryption </w:t>
        </w:r>
        <w:r w:rsidR="00C7741E">
          <w:rPr>
            <w:rFonts w:eastAsia="맑은 고딕" w:hint="eastAsia"/>
            <w:lang w:eastAsia="ko-KR"/>
          </w:rPr>
          <w:t>k</w:t>
        </w:r>
        <w:r w:rsidR="00C7741E" w:rsidRPr="00036153">
          <w:rPr>
            <w:rFonts w:eastAsia="맑은 고딕"/>
            <w:lang w:eastAsia="ko-KR"/>
          </w:rPr>
          <w:t xml:space="preserve">ey </w:t>
        </w:r>
        <w:r w:rsidR="00C7741E" w:rsidRPr="006D0BAE">
          <w:rPr>
            <w:rFonts w:eastAsia="맑은 고딕" w:hint="eastAsia"/>
            <w:lang w:eastAsia="ko-KR"/>
          </w:rPr>
          <w:t xml:space="preserve">is transformed into </w:t>
        </w:r>
        <w:r w:rsidR="00C7741E">
          <w:rPr>
            <w:rFonts w:eastAsia="맑은 고딕" w:hint="eastAsia"/>
            <w:lang w:eastAsia="ko-KR"/>
          </w:rPr>
          <w:t xml:space="preserve">data stream which is in a </w:t>
        </w:r>
        <w:r w:rsidR="00C7741E" w:rsidRPr="006D0BAE">
          <w:rPr>
            <w:rFonts w:eastAsia="맑은 고딕" w:hint="eastAsia"/>
            <w:lang w:eastAsia="ko-KR"/>
          </w:rPr>
          <w:t xml:space="preserve">quantum state </w:t>
        </w:r>
        <w:r w:rsidR="00C7741E">
          <w:rPr>
            <w:rFonts w:eastAsia="맑은 고딕" w:hint="eastAsia"/>
            <w:lang w:eastAsia="ko-KR"/>
          </w:rPr>
          <w:t xml:space="preserve">after running </w:t>
        </w:r>
        <w:r w:rsidR="00C7741E" w:rsidRPr="00524933">
          <w:rPr>
            <w:rFonts w:eastAsia="맑은 고딕"/>
            <w:lang w:eastAsia="ko-KR"/>
          </w:rPr>
          <w:t xml:space="preserve">Unitary </w:t>
        </w:r>
        <w:r w:rsidR="00C7741E">
          <w:rPr>
            <w:rFonts w:eastAsia="맑은 고딕" w:hint="eastAsia"/>
            <w:lang w:eastAsia="ko-KR"/>
          </w:rPr>
          <w:t>operation (e.g., Qubit rotation, Pauli operation) with the Quantum Public Key.</w:t>
        </w:r>
      </w:ins>
      <w:bookmarkEnd w:id="48"/>
    </w:p>
    <w:p w14:paraId="6430B76E" w14:textId="56A60C46" w:rsidR="005C7C05" w:rsidRPr="001D3A3C" w:rsidRDefault="005C7C05" w:rsidP="001D3A3C">
      <w:pPr>
        <w:numPr>
          <w:ilvl w:val="0"/>
          <w:numId w:val="1"/>
        </w:numPr>
        <w:rPr>
          <w:rFonts w:eastAsia="맑은 고딕"/>
          <w:lang w:eastAsia="ko-KR"/>
        </w:rPr>
      </w:pPr>
      <w:del w:id="50" w:author="LGE" w:date="2025-11-10T11:20:00Z" w16du:dateUtc="2025-11-10T02:20:00Z">
        <w:r w:rsidRPr="00036153" w:rsidDel="001D3A3C">
          <w:rPr>
            <w:rFonts w:eastAsia="맑은 고딕"/>
            <w:lang w:eastAsia="ko-KR"/>
          </w:rPr>
          <w:delText>The Plaintext Bl</w:delText>
        </w:r>
        <w:r w:rsidDel="001D3A3C">
          <w:rPr>
            <w:rFonts w:eastAsia="맑은 고딕" w:hint="eastAsia"/>
            <w:lang w:eastAsia="ko-KR"/>
          </w:rPr>
          <w:delText>o</w:delText>
        </w:r>
        <w:r w:rsidRPr="00036153" w:rsidDel="001D3A3C">
          <w:rPr>
            <w:rFonts w:eastAsia="맑은 고딕"/>
            <w:lang w:eastAsia="ko-KR"/>
          </w:rPr>
          <w:delText xml:space="preserve">ck is encrypted </w:delText>
        </w:r>
        <w:r w:rsidDel="001D3A3C">
          <w:rPr>
            <w:rFonts w:eastAsia="맑은 고딕" w:hint="eastAsia"/>
            <w:lang w:eastAsia="ko-KR"/>
          </w:rPr>
          <w:delText>using</w:delText>
        </w:r>
        <w:r w:rsidRPr="00036153" w:rsidDel="001D3A3C">
          <w:rPr>
            <w:rFonts w:eastAsia="맑은 고딕"/>
            <w:lang w:eastAsia="ko-KR"/>
          </w:rPr>
          <w:delText xml:space="preserve"> the Quantum Encapsulated Ephemeral Encryption Key.</w:delText>
        </w:r>
      </w:del>
      <w:ins w:id="51" w:author="LGE" w:date="2025-11-10T11:20:00Z" w16du:dateUtc="2025-11-10T02:20:00Z">
        <w:r w:rsidR="001D3A3C">
          <w:rPr>
            <w:rFonts w:eastAsia="맑은 고딕" w:hint="eastAsia"/>
            <w:lang w:eastAsia="ko-KR"/>
          </w:rPr>
          <w:t xml:space="preserve"> </w:t>
        </w:r>
        <w:r w:rsidR="001D3A3C" w:rsidRPr="00036153">
          <w:rPr>
            <w:rFonts w:eastAsia="맑은 고딕"/>
            <w:lang w:eastAsia="ko-KR"/>
          </w:rPr>
          <w:t xml:space="preserve">The Plaintext </w:t>
        </w:r>
        <w:r w:rsidR="001D3A3C" w:rsidRPr="006D0BAE">
          <w:rPr>
            <w:rFonts w:eastAsia="맑은 고딕" w:hint="eastAsia"/>
            <w:lang w:eastAsia="ko-KR"/>
          </w:rPr>
          <w:t xml:space="preserve">is transformed into </w:t>
        </w:r>
        <w:r w:rsidR="001D3A3C">
          <w:rPr>
            <w:rFonts w:eastAsia="맑은 고딕" w:hint="eastAsia"/>
            <w:lang w:eastAsia="ko-KR"/>
          </w:rPr>
          <w:t xml:space="preserve">data stream which is in a </w:t>
        </w:r>
        <w:r w:rsidR="001D3A3C" w:rsidRPr="006D0BAE">
          <w:rPr>
            <w:rFonts w:eastAsia="맑은 고딕" w:hint="eastAsia"/>
            <w:lang w:eastAsia="ko-KR"/>
          </w:rPr>
          <w:t xml:space="preserve">quantum state </w:t>
        </w:r>
        <w:r w:rsidR="001D3A3C">
          <w:rPr>
            <w:rFonts w:eastAsia="맑은 고딕" w:hint="eastAsia"/>
            <w:lang w:eastAsia="ko-KR"/>
          </w:rPr>
          <w:t xml:space="preserve">after running </w:t>
        </w:r>
        <w:r w:rsidR="001D3A3C" w:rsidRPr="00524933">
          <w:rPr>
            <w:rFonts w:eastAsia="맑은 고딕"/>
            <w:lang w:eastAsia="ko-KR"/>
          </w:rPr>
          <w:t xml:space="preserve">Unitary </w:t>
        </w:r>
        <w:r w:rsidR="001D3A3C">
          <w:rPr>
            <w:rFonts w:eastAsia="맑은 고딕" w:hint="eastAsia"/>
            <w:lang w:eastAsia="ko-KR"/>
          </w:rPr>
          <w:t>operation (e.g., Qubit rotation, Pauli operation) with t</w:t>
        </w:r>
        <w:r w:rsidR="001D3A3C" w:rsidRPr="00036153">
          <w:rPr>
            <w:rFonts w:eastAsia="맑은 고딕"/>
            <w:lang w:eastAsia="ko-KR"/>
          </w:rPr>
          <w:t xml:space="preserve">he Ephemeral Encryption </w:t>
        </w:r>
        <w:r w:rsidR="001D3A3C">
          <w:rPr>
            <w:rFonts w:eastAsia="맑은 고딕" w:hint="eastAsia"/>
            <w:lang w:eastAsia="ko-KR"/>
          </w:rPr>
          <w:t>k</w:t>
        </w:r>
        <w:r w:rsidR="001D3A3C" w:rsidRPr="00036153">
          <w:rPr>
            <w:rFonts w:eastAsia="맑은 고딕"/>
            <w:lang w:eastAsia="ko-KR"/>
          </w:rPr>
          <w:t xml:space="preserve">ey </w:t>
        </w:r>
        <w:r w:rsidR="001D3A3C">
          <w:rPr>
            <w:rFonts w:eastAsia="맑은 고딕" w:hint="eastAsia"/>
            <w:lang w:eastAsia="ko-KR"/>
          </w:rPr>
          <w:t>in a quantum state.</w:t>
        </w:r>
      </w:ins>
    </w:p>
    <w:p w14:paraId="3BF9DCDD" w14:textId="7BC78373" w:rsidR="005C7C05" w:rsidRDefault="005C7C05" w:rsidP="005C7C05">
      <w:pPr>
        <w:rPr>
          <w:ins w:id="52" w:author="LGE" w:date="2025-11-10T11:21:00Z" w16du:dateUtc="2025-11-10T02:21:00Z"/>
          <w:rFonts w:eastAsia="맑은 고딕"/>
          <w:lang w:eastAsia="ko-KR"/>
        </w:rPr>
      </w:pPr>
      <w:r w:rsidRPr="00B44BF7">
        <w:t xml:space="preserve"> </w:t>
      </w:r>
      <w:del w:id="53" w:author="LGE" w:date="2025-11-10T11:21:00Z" w16du:dateUtc="2025-11-10T02:21:00Z">
        <w:r w:rsidDel="00B21722">
          <w:object w:dxaOrig="14385" w:dyaOrig="7575" w14:anchorId="6CA6D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51.8pt" o:ole="">
              <v:imagedata r:id="rId8" o:title=""/>
            </v:shape>
            <o:OLEObject Type="Embed" ProgID="Visio.Drawing.15" ShapeID="_x0000_i1025" DrawAspect="Content" ObjectID="_1825217297" r:id="rId9"/>
          </w:object>
        </w:r>
      </w:del>
    </w:p>
    <w:p w14:paraId="43C66A88" w14:textId="664662F6" w:rsidR="00B21722" w:rsidRPr="00B21722" w:rsidRDefault="00B21722" w:rsidP="005C7C05">
      <w:pPr>
        <w:rPr>
          <w:rFonts w:eastAsia="맑은 고딕"/>
          <w:lang w:eastAsia="ko-KR"/>
        </w:rPr>
      </w:pPr>
      <w:ins w:id="54" w:author="LGE" w:date="2025-11-10T11:21:00Z" w16du:dateUtc="2025-11-10T02:21:00Z">
        <w:r>
          <w:object w:dxaOrig="13920" w:dyaOrig="7575" w14:anchorId="3B32A5D6">
            <v:shape id="_x0000_i1026" type="#_x0000_t75" style="width:481.55pt;height:261.8pt" o:ole="">
              <v:imagedata r:id="rId10" o:title=""/>
            </v:shape>
            <o:OLEObject Type="Embed" ProgID="Visio.Drawing.15" ShapeID="_x0000_i1026" DrawAspect="Content" ObjectID="_1825217298" r:id="rId11"/>
          </w:object>
        </w:r>
      </w:ins>
    </w:p>
    <w:p w14:paraId="7B9AE552" w14:textId="77777777" w:rsidR="005C7C05" w:rsidRDefault="005C7C05" w:rsidP="005C7C05">
      <w:pPr>
        <w:pStyle w:val="TF"/>
        <w:rPr>
          <w:rFonts w:eastAsia="맑은 고딕"/>
          <w:lang w:eastAsia="ko-KR"/>
        </w:rPr>
      </w:pPr>
      <w:r w:rsidRPr="007B0C8B">
        <w:t xml:space="preserve">Figure </w:t>
      </w:r>
      <w:r>
        <w:rPr>
          <w:rFonts w:eastAsia="맑은 고딕" w:hint="eastAsia"/>
          <w:lang w:eastAsia="ko-KR"/>
        </w:rPr>
        <w:t>7.2.</w:t>
      </w:r>
      <w:r>
        <w:rPr>
          <w:rFonts w:eastAsia="맑은 고딕"/>
          <w:lang w:eastAsia="ko-KR"/>
        </w:rPr>
        <w:t>1.6</w:t>
      </w:r>
      <w:r>
        <w:rPr>
          <w:rFonts w:eastAsia="맑은 고딕" w:hint="eastAsia"/>
          <w:lang w:eastAsia="ko-KR"/>
        </w:rPr>
        <w:t>.2.1</w:t>
      </w:r>
      <w:r w:rsidRPr="007B0C8B">
        <w:t>: Encryption at UE</w:t>
      </w:r>
    </w:p>
    <w:p w14:paraId="6384DCB7" w14:textId="77777777" w:rsidR="00723C35" w:rsidRDefault="005C7C05" w:rsidP="00B21722">
      <w:pPr>
        <w:rPr>
          <w:ins w:id="55" w:author="LGE" w:date="2025-11-10T11:22:00Z" w16du:dateUtc="2025-11-10T02:22:00Z"/>
          <w:rFonts w:eastAsia="맑은 고딕"/>
          <w:lang w:eastAsia="ko-KR"/>
        </w:rPr>
      </w:pPr>
      <w:del w:id="56" w:author="LGE" w:date="2025-11-10T11:22:00Z" w16du:dateUtc="2025-11-10T02:22:00Z">
        <w:r w:rsidRPr="004E0747" w:rsidDel="00B21722">
          <w:rPr>
            <w:rFonts w:eastAsia="맑은 고딕"/>
            <w:lang w:eastAsia="ko-KR"/>
          </w:rPr>
          <w:delText xml:space="preserve">The final output shall be the concatenation of the ECC ephemeral public key, the </w:delText>
        </w:r>
        <w:r w:rsidDel="00B21722">
          <w:rPr>
            <w:rFonts w:eastAsia="맑은 고딕" w:hint="eastAsia"/>
            <w:lang w:eastAsia="ko-KR"/>
          </w:rPr>
          <w:delText xml:space="preserve">Quantum </w:delText>
        </w:r>
        <w:r w:rsidRPr="004E0747" w:rsidDel="00B21722">
          <w:rPr>
            <w:rFonts w:eastAsia="맑은 고딕"/>
            <w:lang w:eastAsia="ko-KR"/>
          </w:rPr>
          <w:delText>ciphertext value, the MAC tag value, and any other parameters, if applicable</w:delText>
        </w:r>
        <w:r w:rsidDel="00B21722">
          <w:rPr>
            <w:rFonts w:eastAsia="맑은 고딕" w:hint="eastAsia"/>
            <w:lang w:eastAsia="ko-KR"/>
          </w:rPr>
          <w:delText>.</w:delText>
        </w:r>
      </w:del>
    </w:p>
    <w:p w14:paraId="067BE102" w14:textId="0DBE95C8" w:rsidR="00B21722" w:rsidRPr="000F0380" w:rsidRDefault="00B21722" w:rsidP="00B21722">
      <w:pPr>
        <w:rPr>
          <w:ins w:id="57" w:author="LGE" w:date="2025-11-10T11:22:00Z" w16du:dateUtc="2025-11-10T02:22:00Z"/>
          <w:rFonts w:eastAsia="맑은 고딕"/>
          <w:lang w:val="en-US" w:eastAsia="ko-KR"/>
        </w:rPr>
      </w:pPr>
      <w:ins w:id="58" w:author="LGE" w:date="2025-11-10T11:22:00Z" w16du:dateUtc="2025-11-10T02:22:00Z">
        <w:r w:rsidRPr="000F0380">
          <w:rPr>
            <w:rFonts w:eastAsia="맑은 고딕"/>
            <w:lang w:val="en-US" w:eastAsia="ko-KR"/>
          </w:rPr>
          <w:t>The final output consists of two types:</w:t>
        </w:r>
      </w:ins>
    </w:p>
    <w:p w14:paraId="5973AB5E" w14:textId="77777777" w:rsidR="00B21722" w:rsidRPr="000F0380" w:rsidRDefault="00B21722" w:rsidP="00B21722">
      <w:pPr>
        <w:rPr>
          <w:ins w:id="59" w:author="LGE" w:date="2025-11-10T11:22:00Z" w16du:dateUtc="2025-11-10T02:22:00Z"/>
          <w:rFonts w:eastAsia="맑은 고딕"/>
          <w:lang w:val="en-US" w:eastAsia="ko-KR"/>
        </w:rPr>
      </w:pPr>
      <w:ins w:id="60" w:author="LGE" w:date="2025-11-10T11:22:00Z" w16du:dateUtc="2025-11-10T02:22:00Z">
        <w:r w:rsidRPr="000F0380">
          <w:rPr>
            <w:rFonts w:eastAsia="맑은 고딕"/>
            <w:lang w:val="en-US" w:eastAsia="ko-KR"/>
          </w:rPr>
          <w:t>Concatenation of the ECC ephemeral public key, the MAC tag value, and any additional parameters.</w:t>
        </w:r>
      </w:ins>
    </w:p>
    <w:p w14:paraId="45822458" w14:textId="77777777" w:rsidR="00B21722" w:rsidRPr="000F0380" w:rsidRDefault="00B21722" w:rsidP="00B21722">
      <w:pPr>
        <w:rPr>
          <w:ins w:id="61" w:author="LGE" w:date="2025-11-10T11:22:00Z" w16du:dateUtc="2025-11-10T02:22:00Z"/>
          <w:rFonts w:eastAsia="맑은 고딕"/>
          <w:lang w:val="en-US" w:eastAsia="ko-KR"/>
        </w:rPr>
      </w:pPr>
      <w:ins w:id="62" w:author="LGE" w:date="2025-11-10T11:22:00Z" w16du:dateUtc="2025-11-10T02:22:00Z">
        <w:r w:rsidRPr="000F0380">
          <w:rPr>
            <w:rFonts w:eastAsia="맑은 고딕"/>
            <w:lang w:val="en-US" w:eastAsia="ko-KR"/>
          </w:rPr>
          <w:t>Quantum ciphertext in a quantum state.</w:t>
        </w:r>
      </w:ins>
    </w:p>
    <w:p w14:paraId="2CB90CBA" w14:textId="77777777" w:rsidR="00B21722" w:rsidRPr="000F0380" w:rsidRDefault="00B21722" w:rsidP="00B21722">
      <w:pPr>
        <w:rPr>
          <w:ins w:id="63" w:author="LGE" w:date="2025-11-10T11:22:00Z" w16du:dateUtc="2025-11-10T02:22:00Z"/>
          <w:rFonts w:eastAsia="맑은 고딕"/>
          <w:lang w:val="en-US" w:eastAsia="ko-KR"/>
        </w:rPr>
      </w:pPr>
      <w:ins w:id="64" w:author="LGE" w:date="2025-11-10T11:22:00Z" w16du:dateUtc="2025-11-10T02:22:00Z">
        <w:r w:rsidRPr="000F0380">
          <w:rPr>
            <w:rFonts w:eastAsia="맑은 고딕"/>
            <w:lang w:val="en-US" w:eastAsia="ko-KR"/>
          </w:rPr>
          <w:t>The first output is transmitted to the Home Network via the 5G/6G air interface, while the second output is delivered via the quantum communication interface.</w:t>
        </w:r>
      </w:ins>
    </w:p>
    <w:p w14:paraId="51FF835A" w14:textId="77777777" w:rsidR="00B21722" w:rsidRPr="00B21722" w:rsidRDefault="00B21722" w:rsidP="005C7C05">
      <w:pPr>
        <w:rPr>
          <w:rFonts w:eastAsia="맑은 고딕"/>
          <w:lang w:val="en-US" w:eastAsia="ko-KR"/>
        </w:rPr>
      </w:pPr>
    </w:p>
    <w:p w14:paraId="7523E865" w14:textId="77777777" w:rsidR="005C7C05" w:rsidRPr="004E615F" w:rsidRDefault="005C7C05" w:rsidP="005C7C05">
      <w:pPr>
        <w:pStyle w:val="5"/>
        <w:rPr>
          <w:rFonts w:eastAsia="맑은 고딕"/>
          <w:lang w:eastAsia="ko-KR"/>
        </w:rPr>
      </w:pPr>
      <w:bookmarkStart w:id="65" w:name="_Toc211892460"/>
      <w:bookmarkStart w:id="66" w:name="_Toc211951754"/>
      <w:bookmarkStart w:id="67" w:name="_Toc211952296"/>
      <w:r>
        <w:t>7</w:t>
      </w:r>
      <w:r w:rsidRPr="003C399A">
        <w:t>.</w:t>
      </w:r>
      <w:r>
        <w:t>2.1.6.2</w:t>
      </w:r>
      <w:r>
        <w:rPr>
          <w:rFonts w:eastAsia="맑은 고딕" w:hint="eastAsia"/>
          <w:lang w:eastAsia="ko-KR"/>
        </w:rPr>
        <w:t>.2</w:t>
      </w:r>
      <w:r w:rsidRPr="003C399A">
        <w:tab/>
      </w:r>
      <w:r w:rsidRPr="004E615F">
        <w:rPr>
          <w:rFonts w:eastAsia="맑은 고딕" w:hint="eastAsia"/>
          <w:lang w:eastAsia="ko-KR"/>
        </w:rPr>
        <w:t xml:space="preserve">Processing on </w:t>
      </w:r>
      <w:r>
        <w:rPr>
          <w:rFonts w:eastAsia="맑은 고딕" w:hint="eastAsia"/>
          <w:lang w:eastAsia="ko-KR"/>
        </w:rPr>
        <w:t>home network</w:t>
      </w:r>
      <w:r w:rsidRPr="004E615F">
        <w:rPr>
          <w:rFonts w:eastAsia="맑은 고딕" w:hint="eastAsia"/>
          <w:lang w:eastAsia="ko-KR"/>
        </w:rPr>
        <w:t xml:space="preserve"> side</w:t>
      </w:r>
      <w:bookmarkEnd w:id="65"/>
      <w:bookmarkEnd w:id="66"/>
      <w:bookmarkEnd w:id="67"/>
    </w:p>
    <w:p w14:paraId="7D977335" w14:textId="77777777" w:rsidR="005C7C05" w:rsidRDefault="005C7C05" w:rsidP="005C7C05">
      <w:pPr>
        <w:rPr>
          <w:rFonts w:eastAsia="맑은 고딕"/>
          <w:lang w:eastAsia="ko-KR"/>
        </w:rPr>
      </w:pPr>
      <w:r>
        <w:rPr>
          <w:rFonts w:eastAsia="맑은 고딕" w:hint="eastAsia"/>
          <w:lang w:eastAsia="ko-KR"/>
        </w:rPr>
        <w:t xml:space="preserve">The steps shown </w:t>
      </w:r>
      <w:r w:rsidRPr="007B0C8B">
        <w:t xml:space="preserve">Figure </w:t>
      </w:r>
      <w:r w:rsidRPr="00867AB9">
        <w:rPr>
          <w:rFonts w:eastAsia="맑은 고딕" w:hint="eastAsia"/>
          <w:lang w:eastAsia="ko-KR"/>
        </w:rPr>
        <w:t>7.2.</w:t>
      </w:r>
      <w:r>
        <w:rPr>
          <w:rFonts w:eastAsia="맑은 고딕"/>
          <w:lang w:eastAsia="ko-KR"/>
        </w:rPr>
        <w:t>1.6</w:t>
      </w:r>
      <w:r w:rsidRPr="00867AB9">
        <w:rPr>
          <w:rFonts w:eastAsia="맑은 고딕" w:hint="eastAsia"/>
          <w:lang w:eastAsia="ko-KR"/>
        </w:rPr>
        <w:t>.2.</w:t>
      </w:r>
      <w:r>
        <w:rPr>
          <w:rFonts w:eastAsia="맑은 고딕" w:hint="eastAsia"/>
          <w:lang w:eastAsia="ko-KR"/>
        </w:rPr>
        <w:t>2 are described as below:</w:t>
      </w:r>
    </w:p>
    <w:p w14:paraId="362BC4E5" w14:textId="77777777" w:rsidR="005C7C05" w:rsidRDefault="005C7C05" w:rsidP="005C7C05">
      <w:pPr>
        <w:numPr>
          <w:ilvl w:val="0"/>
          <w:numId w:val="2"/>
        </w:numPr>
        <w:rPr>
          <w:rFonts w:eastAsia="맑은 고딕"/>
          <w:lang w:eastAsia="ko-KR"/>
        </w:rPr>
      </w:pPr>
      <w:r>
        <w:rPr>
          <w:rFonts w:eastAsia="맑은 고딕" w:hint="eastAsia"/>
          <w:lang w:eastAsia="ko-KR"/>
        </w:rPr>
        <w:t>Based on the received Ephemeral Public Key, the Home Network generates Ephemeral Shared Key.</w:t>
      </w:r>
    </w:p>
    <w:p w14:paraId="482D5CC8" w14:textId="77777777" w:rsidR="005C7C05" w:rsidRDefault="005C7C05" w:rsidP="005C7C05">
      <w:pPr>
        <w:numPr>
          <w:ilvl w:val="0"/>
          <w:numId w:val="2"/>
        </w:numPr>
        <w:rPr>
          <w:rFonts w:eastAsia="맑은 고딕"/>
          <w:lang w:eastAsia="ko-KR"/>
        </w:rPr>
      </w:pPr>
      <w:r>
        <w:rPr>
          <w:rFonts w:eastAsia="맑은 고딕" w:hint="eastAsia"/>
          <w:lang w:eastAsia="ko-KR"/>
        </w:rPr>
        <w:t>Using ECIES scheme, Ephemeral Decryption Key and Ephemeral MAC Key are generated.</w:t>
      </w:r>
    </w:p>
    <w:p w14:paraId="0F4D4B76" w14:textId="7F9B56C3" w:rsidR="005C7C05" w:rsidRPr="00C13B27" w:rsidRDefault="005C7C05" w:rsidP="005C7C05">
      <w:pPr>
        <w:numPr>
          <w:ilvl w:val="0"/>
          <w:numId w:val="2"/>
        </w:numPr>
        <w:rPr>
          <w:rFonts w:eastAsia="맑은 고딕"/>
          <w:lang w:eastAsia="ko-KR"/>
        </w:rPr>
      </w:pPr>
      <w:del w:id="68" w:author="LGE" w:date="2025-11-10T11:22:00Z" w16du:dateUtc="2025-11-10T02:22:00Z">
        <w:r w:rsidDel="00776D94">
          <w:rPr>
            <w:rFonts w:eastAsia="맑은 고딕" w:hint="eastAsia"/>
            <w:lang w:eastAsia="ko-KR"/>
          </w:rPr>
          <w:delText xml:space="preserve">The Home Network decapsulates the received Quantum-ciphered text using the </w:delText>
        </w:r>
        <w:r w:rsidRPr="00C13B27" w:rsidDel="00776D94">
          <w:rPr>
            <w:rFonts w:eastAsia="맑은 고딕"/>
            <w:lang w:eastAsia="ko-KR"/>
          </w:rPr>
          <w:delText>Ephemeral Decryption</w:delText>
        </w:r>
        <w:r w:rsidDel="00776D94">
          <w:rPr>
            <w:rFonts w:eastAsia="맑은 고딕" w:hint="eastAsia"/>
            <w:lang w:eastAsia="ko-KR"/>
          </w:rPr>
          <w:delText xml:space="preserve"> Key.</w:delText>
        </w:r>
      </w:del>
      <w:ins w:id="69" w:author="LGE" w:date="2025-11-10T11:22:00Z" w16du:dateUtc="2025-11-10T02:22:00Z">
        <w:r w:rsidR="00776D94">
          <w:rPr>
            <w:rFonts w:eastAsia="맑은 고딕" w:hint="eastAsia"/>
            <w:lang w:eastAsia="ko-KR"/>
          </w:rPr>
          <w:t xml:space="preserve">The cipher text in a quantum state </w:t>
        </w:r>
        <w:r w:rsidR="00776D94" w:rsidRPr="00842BBD">
          <w:rPr>
            <w:rFonts w:eastAsia="맑은 고딕"/>
            <w:lang w:eastAsia="ko-KR"/>
          </w:rPr>
          <w:t xml:space="preserve">is </w:t>
        </w:r>
        <w:r w:rsidR="00776D94">
          <w:rPr>
            <w:rFonts w:eastAsia="맑은 고딕" w:hint="eastAsia"/>
            <w:lang w:eastAsia="ko-KR"/>
          </w:rPr>
          <w:t xml:space="preserve">calculated with Unitary operation </w:t>
        </w:r>
        <w:r w:rsidR="00776D94" w:rsidRPr="00842BBD">
          <w:rPr>
            <w:rFonts w:eastAsia="맑은 고딕"/>
            <w:lang w:eastAsia="ko-KR"/>
          </w:rPr>
          <w:t>(e.g., Qubit rotation, Pauli operation</w:t>
        </w:r>
        <w:r w:rsidR="00776D94">
          <w:rPr>
            <w:rFonts w:eastAsia="맑은 고딕" w:hint="eastAsia"/>
            <w:lang w:eastAsia="ko-KR"/>
          </w:rPr>
          <w:t xml:space="preserve"> using</w:t>
        </w:r>
        <w:r w:rsidR="00776D94" w:rsidRPr="00842BBD">
          <w:rPr>
            <w:rFonts w:eastAsia="맑은 고딕"/>
            <w:lang w:eastAsia="ko-KR"/>
          </w:rPr>
          <w:t xml:space="preserve"> Ephemeral Decryption</w:t>
        </w:r>
        <w:r w:rsidR="00776D94" w:rsidRPr="00842BBD">
          <w:rPr>
            <w:rFonts w:eastAsia="맑은 고딕" w:hint="eastAsia"/>
            <w:lang w:eastAsia="ko-KR"/>
          </w:rPr>
          <w:t xml:space="preserve"> </w:t>
        </w:r>
        <w:r w:rsidR="00776D94" w:rsidRPr="00842BBD">
          <w:rPr>
            <w:rFonts w:eastAsia="맑은 고딕"/>
            <w:lang w:eastAsia="ko-KR"/>
          </w:rPr>
          <w:t>key.</w:t>
        </w:r>
      </w:ins>
      <w:ins w:id="70" w:author="LGE" w:date="2025-11-10T11:26:00Z" w16du:dateUtc="2025-11-10T02:26:00Z">
        <w:r w:rsidR="004E1308">
          <w:rPr>
            <w:rFonts w:eastAsia="맑은 고딕" w:hint="eastAsia"/>
            <w:lang w:eastAsia="ko-KR"/>
          </w:rPr>
          <w:t xml:space="preserve"> The calculated cipher text is still in a quantum state.</w:t>
        </w:r>
      </w:ins>
    </w:p>
    <w:p w14:paraId="2354A970" w14:textId="3A53709F" w:rsidR="005C7C05" w:rsidRPr="009A2B47" w:rsidRDefault="005C7C05" w:rsidP="009A2B47">
      <w:pPr>
        <w:numPr>
          <w:ilvl w:val="0"/>
          <w:numId w:val="2"/>
        </w:numPr>
        <w:rPr>
          <w:rFonts w:eastAsia="맑은 고딕"/>
          <w:lang w:eastAsia="ko-KR"/>
        </w:rPr>
      </w:pPr>
      <w:del w:id="71" w:author="LGE" w:date="2025-11-10T11:23:00Z" w16du:dateUtc="2025-11-10T02:23:00Z">
        <w:r w:rsidDel="009A2B47">
          <w:rPr>
            <w:rFonts w:eastAsia="맑은 고딕" w:hint="eastAsia"/>
            <w:lang w:eastAsia="ko-KR"/>
          </w:rPr>
          <w:delText>The Home Network decrypts the decapsulated Quantum-ciphered text using the Quantum Private Key. Then the Home network obtains the plain text.</w:delText>
        </w:r>
      </w:del>
      <w:ins w:id="72" w:author="LGE" w:date="2025-11-10T11:23:00Z" w16du:dateUtc="2025-11-10T02:23:00Z">
        <w:r w:rsidR="009A2B47" w:rsidRPr="00842BBD">
          <w:rPr>
            <w:rFonts w:eastAsia="맑은 고딕"/>
            <w:lang w:eastAsia="ko-KR"/>
          </w:rPr>
          <w:t xml:space="preserve">The </w:t>
        </w:r>
        <w:r w:rsidR="009A2B47">
          <w:rPr>
            <w:rFonts w:eastAsia="맑은 고딕" w:hint="eastAsia"/>
            <w:lang w:eastAsia="ko-KR"/>
          </w:rPr>
          <w:t>cipher text in a quantum state</w:t>
        </w:r>
        <w:r w:rsidR="009A2B47" w:rsidRPr="00842BBD">
          <w:rPr>
            <w:rFonts w:eastAsia="맑은 고딕"/>
            <w:lang w:eastAsia="ko-KR"/>
          </w:rPr>
          <w:t xml:space="preserve"> is transformed into data stream </w:t>
        </w:r>
        <w:r w:rsidR="009A2B47">
          <w:rPr>
            <w:rFonts w:eastAsia="맑은 고딕" w:hint="eastAsia"/>
            <w:lang w:eastAsia="ko-KR"/>
          </w:rPr>
          <w:t xml:space="preserve">(bit stream) </w:t>
        </w:r>
        <w:r w:rsidR="009A2B47" w:rsidRPr="00842BBD">
          <w:rPr>
            <w:rFonts w:eastAsia="맑은 고딕"/>
            <w:lang w:eastAsia="ko-KR"/>
          </w:rPr>
          <w:t xml:space="preserve">after running Unitary operation (e.g., Qubit rotation, Pauli operation) with </w:t>
        </w:r>
        <w:r w:rsidR="009A2B47">
          <w:rPr>
            <w:rFonts w:eastAsia="맑은 고딕" w:hint="eastAsia"/>
            <w:lang w:eastAsia="ko-KR"/>
          </w:rPr>
          <w:t>t</w:t>
        </w:r>
        <w:r w:rsidR="009A2B47" w:rsidRPr="00842BBD">
          <w:rPr>
            <w:rFonts w:eastAsia="맑은 고딕"/>
            <w:lang w:eastAsia="ko-KR"/>
          </w:rPr>
          <w:t xml:space="preserve">he Quantum </w:t>
        </w:r>
        <w:r w:rsidR="009A2B47">
          <w:rPr>
            <w:rFonts w:eastAsia="맑은 고딕" w:hint="eastAsia"/>
            <w:lang w:eastAsia="ko-KR"/>
          </w:rPr>
          <w:t>Private</w:t>
        </w:r>
        <w:r w:rsidR="009A2B47" w:rsidRPr="00842BBD">
          <w:rPr>
            <w:rFonts w:eastAsia="맑은 고딕"/>
            <w:lang w:eastAsia="ko-KR"/>
          </w:rPr>
          <w:t xml:space="preserve"> </w:t>
        </w:r>
        <w:r w:rsidR="009A2B47">
          <w:rPr>
            <w:rFonts w:eastAsia="맑은 고딕" w:hint="eastAsia"/>
            <w:lang w:eastAsia="ko-KR"/>
          </w:rPr>
          <w:t>k</w:t>
        </w:r>
        <w:r w:rsidR="009A2B47" w:rsidRPr="00842BBD">
          <w:rPr>
            <w:rFonts w:eastAsia="맑은 고딕"/>
            <w:lang w:eastAsia="ko-KR"/>
          </w:rPr>
          <w:t>ey</w:t>
        </w:r>
        <w:r w:rsidR="009A2B47">
          <w:rPr>
            <w:rFonts w:eastAsia="맑은 고딕" w:hint="eastAsia"/>
            <w:lang w:eastAsia="ko-KR"/>
          </w:rPr>
          <w:t>.</w:t>
        </w:r>
      </w:ins>
    </w:p>
    <w:p w14:paraId="01F4F0AD" w14:textId="77777777" w:rsidR="005C7C05" w:rsidRPr="00355658" w:rsidRDefault="005C7C05" w:rsidP="005C7C05">
      <w:pPr>
        <w:numPr>
          <w:ilvl w:val="0"/>
          <w:numId w:val="2"/>
        </w:numPr>
        <w:rPr>
          <w:rFonts w:eastAsia="맑은 고딕"/>
          <w:lang w:eastAsia="ko-KR"/>
        </w:rPr>
      </w:pPr>
      <w:r>
        <w:rPr>
          <w:rFonts w:eastAsia="맑은 고딕" w:hint="eastAsia"/>
          <w:lang w:eastAsia="ko-KR"/>
        </w:rPr>
        <w:t xml:space="preserve">The Home Network verifies </w:t>
      </w:r>
      <w:r>
        <w:rPr>
          <w:rFonts w:eastAsia="맑은 고딕"/>
          <w:lang w:eastAsia="ko-KR"/>
        </w:rPr>
        <w:t>received</w:t>
      </w:r>
      <w:r>
        <w:rPr>
          <w:rFonts w:eastAsia="맑은 고딕" w:hint="eastAsia"/>
          <w:lang w:eastAsia="ko-KR"/>
        </w:rPr>
        <w:t xml:space="preserve"> MAC. For the verification, plaintext and Ephemeral MAC key are utilized.</w:t>
      </w:r>
    </w:p>
    <w:p w14:paraId="2CC1DF29" w14:textId="77777777" w:rsidR="005C7C05" w:rsidRDefault="005C7C05" w:rsidP="005C7C05">
      <w:pPr>
        <w:rPr>
          <w:rFonts w:eastAsia="맑은 고딕"/>
          <w:lang w:eastAsia="ko-KR"/>
        </w:rPr>
      </w:pPr>
    </w:p>
    <w:p w14:paraId="249AF839" w14:textId="6DC7F2F8" w:rsidR="005C7C05" w:rsidRDefault="005C7C05" w:rsidP="005C7C05">
      <w:pPr>
        <w:rPr>
          <w:ins w:id="73" w:author="LGE" w:date="2025-11-10T11:22:00Z" w16du:dateUtc="2025-11-10T02:22:00Z"/>
          <w:rFonts w:eastAsia="맑은 고딕"/>
          <w:lang w:eastAsia="ko-KR"/>
        </w:rPr>
      </w:pPr>
      <w:r w:rsidRPr="00991316">
        <w:lastRenderedPageBreak/>
        <w:t xml:space="preserve"> </w:t>
      </w:r>
      <w:r w:rsidRPr="00B44BF7">
        <w:t xml:space="preserve"> </w:t>
      </w:r>
      <w:del w:id="74" w:author="LGE" w:date="2025-11-10T11:22:00Z" w16du:dateUtc="2025-11-10T02:22:00Z">
        <w:r w:rsidDel="00B21722">
          <w:object w:dxaOrig="13186" w:dyaOrig="8296" w14:anchorId="57E3E2BC">
            <v:shape id="_x0000_i1027" type="#_x0000_t75" style="width:481.95pt;height:302.55pt" o:ole="">
              <v:imagedata r:id="rId12" o:title=""/>
            </v:shape>
            <o:OLEObject Type="Embed" ProgID="Visio.Drawing.15" ShapeID="_x0000_i1027" DrawAspect="Content" ObjectID="_1825217299" r:id="rId13"/>
          </w:object>
        </w:r>
      </w:del>
    </w:p>
    <w:p w14:paraId="66EEA7E5" w14:textId="0FD78876" w:rsidR="00B21722" w:rsidRPr="00B21722" w:rsidRDefault="00025053" w:rsidP="005C7C05">
      <w:pPr>
        <w:rPr>
          <w:rFonts w:eastAsia="맑은 고딕"/>
          <w:lang w:eastAsia="ko-KR"/>
        </w:rPr>
      </w:pPr>
      <w:ins w:id="75" w:author="LGE" w:date="2025-11-10T11:26:00Z" w16du:dateUtc="2025-11-10T02:26:00Z">
        <w:r>
          <w:object w:dxaOrig="13695" w:dyaOrig="7066" w14:anchorId="568F3BAF">
            <v:shape id="_x0000_i1028" type="#_x0000_t75" style="width:481.55pt;height:248.45pt" o:ole="">
              <v:imagedata r:id="rId14" o:title=""/>
            </v:shape>
            <o:OLEObject Type="Embed" ProgID="Visio.Drawing.15" ShapeID="_x0000_i1028" DrawAspect="Content" ObjectID="_1825217300" r:id="rId15"/>
          </w:object>
        </w:r>
      </w:ins>
    </w:p>
    <w:p w14:paraId="68316265" w14:textId="77777777" w:rsidR="005C7C05" w:rsidRDefault="005C7C05" w:rsidP="005C7C05">
      <w:pPr>
        <w:pStyle w:val="TF"/>
        <w:rPr>
          <w:rFonts w:eastAsia="맑은 고딕"/>
          <w:lang w:eastAsia="ko-KR"/>
        </w:rPr>
      </w:pPr>
      <w:r w:rsidRPr="007B0C8B">
        <w:t xml:space="preserve">Figure </w:t>
      </w:r>
      <w:r w:rsidRPr="00F031FF">
        <w:rPr>
          <w:rFonts w:eastAsia="맑은 고딕" w:hint="eastAsia"/>
          <w:lang w:eastAsia="ko-KR"/>
        </w:rPr>
        <w:t>7.2.</w:t>
      </w:r>
      <w:r>
        <w:rPr>
          <w:rFonts w:eastAsia="맑은 고딕"/>
          <w:lang w:eastAsia="ko-KR"/>
        </w:rPr>
        <w:t>1.6</w:t>
      </w:r>
      <w:r w:rsidRPr="00F031FF">
        <w:rPr>
          <w:rFonts w:eastAsia="맑은 고딕" w:hint="eastAsia"/>
          <w:lang w:eastAsia="ko-KR"/>
        </w:rPr>
        <w:t>.2.</w:t>
      </w:r>
      <w:r>
        <w:rPr>
          <w:rFonts w:eastAsia="맑은 고딕" w:hint="eastAsia"/>
          <w:lang w:eastAsia="ko-KR"/>
        </w:rPr>
        <w:t>2</w:t>
      </w:r>
      <w:r w:rsidRPr="007B0C8B">
        <w:t xml:space="preserve">: </w:t>
      </w:r>
      <w:r>
        <w:rPr>
          <w:rFonts w:eastAsia="맑은 고딕" w:hint="eastAsia"/>
          <w:lang w:eastAsia="ko-KR"/>
        </w:rPr>
        <w:t>De</w:t>
      </w:r>
      <w:r w:rsidRPr="007B0C8B">
        <w:t xml:space="preserve">cryption at </w:t>
      </w:r>
      <w:r>
        <w:rPr>
          <w:rFonts w:eastAsia="맑은 고딕" w:hint="eastAsia"/>
          <w:lang w:eastAsia="ko-KR"/>
        </w:rPr>
        <w:t>Home Network</w:t>
      </w:r>
    </w:p>
    <w:p w14:paraId="4998A5AA" w14:textId="71CF5D2F" w:rsidR="005C7C05" w:rsidRPr="000D1A9B" w:rsidDel="00497A95" w:rsidRDefault="005C7C05" w:rsidP="005C7C05">
      <w:pPr>
        <w:pStyle w:val="EditorsNote"/>
        <w:rPr>
          <w:del w:id="76" w:author="LGE" w:date="2025-11-10T11:23:00Z" w16du:dateUtc="2025-11-10T02:23:00Z"/>
        </w:rPr>
      </w:pPr>
      <w:del w:id="77" w:author="LGE" w:date="2025-11-10T11:23:00Z" w16du:dateUtc="2025-11-10T02:23:00Z">
        <w:r w:rsidRPr="000D1A9B" w:rsidDel="00497A95">
          <w:delText>Editor’s Note:</w:delText>
        </w:r>
        <w:r w:rsidDel="00497A95">
          <w:rPr>
            <w:rFonts w:eastAsia="맑은 고딕" w:hint="eastAsia"/>
            <w:lang w:eastAsia="ko-KR"/>
          </w:rPr>
          <w:delText xml:space="preserve"> D</w:delText>
        </w:r>
        <w:r w:rsidRPr="000D1A9B" w:rsidDel="00497A95">
          <w:delText>etails on Step 5 at processing on UE side is FFS.</w:delText>
        </w:r>
      </w:del>
    </w:p>
    <w:p w14:paraId="001856F5" w14:textId="3FD6CC6C" w:rsidR="005C7C05" w:rsidDel="00497A95" w:rsidRDefault="005C7C05" w:rsidP="005C7C05">
      <w:pPr>
        <w:pStyle w:val="EditorsNote"/>
        <w:rPr>
          <w:del w:id="78" w:author="LGE" w:date="2025-11-10T11:23:00Z" w16du:dateUtc="2025-11-10T02:23:00Z"/>
          <w:rFonts w:eastAsia="맑은 고딕"/>
          <w:lang w:eastAsia="ko-KR"/>
        </w:rPr>
      </w:pPr>
      <w:del w:id="79" w:author="LGE" w:date="2025-11-10T11:23:00Z" w16du:dateUtc="2025-11-10T02:23:00Z">
        <w:r w:rsidRPr="000D1A9B" w:rsidDel="00497A95">
          <w:delText>Editor’s Note: How to sync of usage of Quantum keys at UE and HN sides is FFS.</w:delText>
        </w:r>
      </w:del>
    </w:p>
    <w:p w14:paraId="40CCB392" w14:textId="1771A9FF" w:rsidR="005C7C05" w:rsidRPr="002F2A13" w:rsidDel="00497A95" w:rsidRDefault="005C7C05" w:rsidP="005C7C05">
      <w:pPr>
        <w:pStyle w:val="EditorsNote"/>
        <w:rPr>
          <w:del w:id="80" w:author="LGE" w:date="2025-11-10T11:23:00Z" w16du:dateUtc="2025-11-10T02:23:00Z"/>
          <w:rFonts w:eastAsia="맑은 고딕"/>
          <w:lang w:eastAsia="ko-KR"/>
        </w:rPr>
      </w:pPr>
      <w:del w:id="81" w:author="LGE" w:date="2025-11-10T11:23:00Z" w16du:dateUtc="2025-11-10T02:23:00Z">
        <w:r w:rsidRPr="000D1A9B" w:rsidDel="00497A95">
          <w:delText xml:space="preserve">Editor’s Note: </w:delText>
        </w:r>
        <w:r w:rsidRPr="002F2A13" w:rsidDel="00497A95">
          <w:rPr>
            <w:rFonts w:eastAsia="맑은 고딕"/>
            <w:lang w:eastAsia="ko-KR"/>
          </w:rPr>
          <w:delText>Details on Quantum Public key are FFS.</w:delText>
        </w:r>
      </w:del>
    </w:p>
    <w:p w14:paraId="0811B538" w14:textId="3A65CB98" w:rsidR="005C7C05" w:rsidDel="00497A95" w:rsidRDefault="005C7C05" w:rsidP="005C7C05">
      <w:pPr>
        <w:pStyle w:val="EditorsNote"/>
        <w:rPr>
          <w:del w:id="82" w:author="LGE" w:date="2025-11-10T11:23:00Z" w16du:dateUtc="2025-11-10T02:23:00Z"/>
          <w:rFonts w:eastAsia="맑은 고딕"/>
          <w:lang w:eastAsia="ko-KR"/>
        </w:rPr>
      </w:pPr>
      <w:del w:id="83" w:author="LGE" w:date="2025-11-10T11:23:00Z" w16du:dateUtc="2025-11-10T02:23:00Z">
        <w:r w:rsidRPr="000D1A9B" w:rsidDel="00497A95">
          <w:delText xml:space="preserve">Editor’s Note: </w:delText>
        </w:r>
        <w:r w:rsidDel="00497A95">
          <w:rPr>
            <w:rFonts w:eastAsia="맑은 고딕" w:hint="eastAsia"/>
            <w:lang w:eastAsia="ko-KR"/>
          </w:rPr>
          <w:delText>D</w:delText>
        </w:r>
        <w:r w:rsidRPr="000D1A9B" w:rsidDel="00497A95">
          <w:delText>etails on Step 3 at processing on HN side is FFS.</w:delText>
        </w:r>
      </w:del>
    </w:p>
    <w:p w14:paraId="2A61E9E8" w14:textId="1CF0DDA3" w:rsidR="005C7C05" w:rsidDel="00497A95" w:rsidRDefault="005C7C05" w:rsidP="005C7C05">
      <w:pPr>
        <w:pStyle w:val="EditorsNote"/>
        <w:rPr>
          <w:del w:id="84" w:author="LGE" w:date="2025-11-10T11:23:00Z" w16du:dateUtc="2025-11-10T02:23:00Z"/>
          <w:rFonts w:eastAsia="맑은 고딕"/>
          <w:lang w:eastAsia="ko-KR"/>
        </w:rPr>
      </w:pPr>
      <w:del w:id="85" w:author="LGE" w:date="2025-11-10T11:23:00Z" w16du:dateUtc="2025-11-10T02:23:00Z">
        <w:r w:rsidDel="00497A95">
          <w:rPr>
            <w:rFonts w:eastAsia="맑은 고딕" w:hint="eastAsia"/>
            <w:lang w:eastAsia="ko-KR"/>
          </w:rPr>
          <w:delText>Editor</w:delText>
        </w:r>
        <w:r w:rsidDel="00497A95">
          <w:rPr>
            <w:rFonts w:eastAsia="맑은 고딕"/>
            <w:lang w:eastAsia="ko-KR"/>
          </w:rPr>
          <w:delText>’</w:delText>
        </w:r>
        <w:r w:rsidDel="00497A95">
          <w:rPr>
            <w:rFonts w:eastAsia="맑은 고딕" w:hint="eastAsia"/>
            <w:lang w:eastAsia="ko-KR"/>
          </w:rPr>
          <w:delText>s Note: W</w:delText>
        </w:r>
        <w:r w:rsidRPr="00815198" w:rsidDel="00497A95">
          <w:rPr>
            <w:rFonts w:eastAsia="맑은 고딕"/>
            <w:lang w:eastAsia="ko-KR"/>
          </w:rPr>
          <w:delText>hether the plaint text is encrypted with quantum public key (the Encryption figure at UE)</w:delText>
        </w:r>
        <w:r w:rsidDel="00497A95">
          <w:rPr>
            <w:rFonts w:eastAsia="맑은 고딕" w:hint="eastAsia"/>
            <w:lang w:eastAsia="ko-KR"/>
          </w:rPr>
          <w:delText xml:space="preserve"> is FFS.</w:delText>
        </w:r>
      </w:del>
    </w:p>
    <w:p w14:paraId="0957247A" w14:textId="4BCE8734" w:rsidR="005C7C05" w:rsidRPr="00815198" w:rsidDel="00497A95" w:rsidRDefault="005C7C05" w:rsidP="005C7C05">
      <w:pPr>
        <w:pStyle w:val="EditorsNote"/>
        <w:rPr>
          <w:del w:id="86" w:author="LGE" w:date="2025-11-10T11:23:00Z" w16du:dateUtc="2025-11-10T02:23:00Z"/>
          <w:rFonts w:eastAsia="맑은 고딕"/>
          <w:lang w:val="en-US" w:eastAsia="ko-KR"/>
        </w:rPr>
      </w:pPr>
      <w:del w:id="87" w:author="LGE" w:date="2025-11-10T11:23:00Z" w16du:dateUtc="2025-11-10T02:23:00Z">
        <w:r w:rsidRPr="00815198" w:rsidDel="00497A95">
          <w:rPr>
            <w:rFonts w:eastAsia="맑은 고딕"/>
            <w:lang w:val="en-US" w:eastAsia="ko-KR"/>
          </w:rPr>
          <w:lastRenderedPageBreak/>
          <w:delText>Editor’s Note: Why SUCI should require a quantum channel into the HN is FFS</w:delText>
        </w:r>
        <w:r w:rsidDel="00497A95">
          <w:rPr>
            <w:rFonts w:eastAsia="맑은 고딕" w:hint="eastAsia"/>
            <w:lang w:val="en-US" w:eastAsia="ko-KR"/>
          </w:rPr>
          <w:delText>.</w:delText>
        </w:r>
      </w:del>
    </w:p>
    <w:p w14:paraId="6F1F22D3" w14:textId="7E312144" w:rsidR="005C7C05" w:rsidRPr="00815198" w:rsidDel="00497A95" w:rsidRDefault="005C7C05" w:rsidP="005C7C05">
      <w:pPr>
        <w:pStyle w:val="EditorsNote"/>
        <w:rPr>
          <w:del w:id="88" w:author="LGE" w:date="2025-11-10T11:23:00Z" w16du:dateUtc="2025-11-10T02:23:00Z"/>
          <w:rFonts w:eastAsia="맑은 고딕"/>
          <w:lang w:val="en-US" w:eastAsia="ko-KR"/>
        </w:rPr>
      </w:pPr>
      <w:del w:id="89" w:author="LGE" w:date="2025-11-10T11:23:00Z" w16du:dateUtc="2025-11-10T02:23:00Z">
        <w:r w:rsidRPr="00815198" w:rsidDel="00497A95">
          <w:rPr>
            <w:rFonts w:eastAsia="맑은 고딕"/>
            <w:lang w:val="en-US" w:eastAsia="ko-KR"/>
          </w:rPr>
          <w:delText>Editor’s Note: What is a Quantum key and why it is required is FFS</w:delText>
        </w:r>
        <w:r w:rsidDel="00497A95">
          <w:rPr>
            <w:rFonts w:eastAsia="맑은 고딕" w:hint="eastAsia"/>
            <w:lang w:val="en-US" w:eastAsia="ko-KR"/>
          </w:rPr>
          <w:delText>.</w:delText>
        </w:r>
      </w:del>
    </w:p>
    <w:p w14:paraId="1887F5EF" w14:textId="6A42ECCC" w:rsidR="005C7C05" w:rsidDel="00497A95" w:rsidRDefault="005C7C05" w:rsidP="005C7C05">
      <w:pPr>
        <w:pStyle w:val="EditorsNote"/>
        <w:rPr>
          <w:del w:id="90" w:author="LGE" w:date="2025-11-10T11:23:00Z" w16du:dateUtc="2025-11-10T02:23:00Z"/>
          <w:rFonts w:eastAsia="맑은 고딕"/>
          <w:lang w:val="en-US" w:eastAsia="ko-KR"/>
        </w:rPr>
      </w:pPr>
      <w:del w:id="91" w:author="LGE" w:date="2025-11-10T11:23:00Z" w16du:dateUtc="2025-11-10T02:23:00Z">
        <w:r w:rsidRPr="00815198" w:rsidDel="00497A95">
          <w:rPr>
            <w:rFonts w:eastAsia="맑은 고딕"/>
            <w:lang w:val="en-US" w:eastAsia="ko-KR"/>
          </w:rPr>
          <w:delText>Editor’s Note: How this solution is different from the solution in S3-253475 is FFS</w:delText>
        </w:r>
        <w:r w:rsidDel="00497A95">
          <w:rPr>
            <w:rFonts w:eastAsia="맑은 고딕" w:hint="eastAsia"/>
            <w:lang w:val="en-US" w:eastAsia="ko-KR"/>
          </w:rPr>
          <w:delText>.</w:delText>
        </w:r>
      </w:del>
    </w:p>
    <w:p w14:paraId="32F2A046" w14:textId="5BADECC0" w:rsidR="005C7C05" w:rsidRPr="00993DE1" w:rsidRDefault="005C7C05" w:rsidP="005C7C05">
      <w:pPr>
        <w:pStyle w:val="EditorsNote"/>
        <w:rPr>
          <w:rFonts w:eastAsia="맑은 고딕"/>
          <w:lang w:val="en-US" w:eastAsia="ko-KR"/>
        </w:rPr>
      </w:pPr>
      <w:r w:rsidRPr="00993DE1">
        <w:rPr>
          <w:rFonts w:eastAsia="맑은 고딕"/>
          <w:lang w:val="en-US" w:eastAsia="ko-KR"/>
        </w:rPr>
        <w:t>Editor's Note: The definition and usefulness of these terms for SUCI calculation are FFS: Post-quantum threat, Quantum channel, Quantum public key, Quantum-encapsulated, Quantum-encrypted, Quantum-ciphered, Quantum Private key.</w:t>
      </w:r>
    </w:p>
    <w:p w14:paraId="1336BDD4" w14:textId="77777777" w:rsidR="008A7082" w:rsidRDefault="008A7082" w:rsidP="008A7082">
      <w:pPr>
        <w:pStyle w:val="EditorsNote"/>
        <w:rPr>
          <w:ins w:id="92" w:author="LGE-r1" w:date="2025-11-21T08:01:00Z" w16du:dateUtc="2025-11-21T14:01:00Z"/>
          <w:lang w:val="en-US"/>
        </w:rPr>
      </w:pPr>
      <w:ins w:id="93" w:author="LGE-r1" w:date="2025-11-21T08:01:00Z" w16du:dateUtc="2025-11-21T14:01:00Z">
        <w:r w:rsidRPr="002210CC">
          <w:rPr>
            <w:lang w:val="en-US"/>
          </w:rPr>
          <w:t xml:space="preserve">Editor’s Note: How </w:t>
        </w:r>
        <w:r>
          <w:rPr>
            <w:rFonts w:eastAsia="맑은 고딕" w:hint="eastAsia"/>
            <w:lang w:val="en-US" w:eastAsia="ko-KR"/>
          </w:rPr>
          <w:t xml:space="preserve">to </w:t>
        </w:r>
        <w:r w:rsidRPr="002210CC">
          <w:rPr>
            <w:lang w:val="en-US"/>
          </w:rPr>
          <w:t>use standardized algorithm is FFS.</w:t>
        </w:r>
      </w:ins>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E0F3FD" w14:textId="77777777" w:rsidR="00E84D30" w:rsidRDefault="00E84D30">
      <w:r>
        <w:separator/>
      </w:r>
    </w:p>
  </w:endnote>
  <w:endnote w:type="continuationSeparator" w:id="0">
    <w:p w14:paraId="407D40DA" w14:textId="77777777" w:rsidR="00E84D30" w:rsidRDefault="00E84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EE7003" w14:textId="77777777" w:rsidR="00E84D30" w:rsidRDefault="00E84D30">
      <w:r>
        <w:separator/>
      </w:r>
    </w:p>
  </w:footnote>
  <w:footnote w:type="continuationSeparator" w:id="0">
    <w:p w14:paraId="47149A21" w14:textId="77777777" w:rsidR="00E84D30" w:rsidRDefault="00E84D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00E062EB"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num w:numId="1" w16cid:durableId="52121342">
    <w:abstractNumId w:val="1"/>
  </w:num>
  <w:num w:numId="2" w16cid:durableId="116393095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r1">
    <w15:presenceInfo w15:providerId="None" w15:userId="LGE-r1"/>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25053"/>
    <w:rsid w:val="00032590"/>
    <w:rsid w:val="000B59EB"/>
    <w:rsid w:val="000D12E5"/>
    <w:rsid w:val="0010504F"/>
    <w:rsid w:val="00124E51"/>
    <w:rsid w:val="00141EBC"/>
    <w:rsid w:val="001604A8"/>
    <w:rsid w:val="00176F7E"/>
    <w:rsid w:val="001B093A"/>
    <w:rsid w:val="001C5CF1"/>
    <w:rsid w:val="001D3A3C"/>
    <w:rsid w:val="002000EF"/>
    <w:rsid w:val="00214DF0"/>
    <w:rsid w:val="00215E73"/>
    <w:rsid w:val="002474B7"/>
    <w:rsid w:val="00257F7E"/>
    <w:rsid w:val="0026101C"/>
    <w:rsid w:val="00261463"/>
    <w:rsid w:val="00266561"/>
    <w:rsid w:val="00287C53"/>
    <w:rsid w:val="002C7896"/>
    <w:rsid w:val="003072B4"/>
    <w:rsid w:val="0032150F"/>
    <w:rsid w:val="00343AC8"/>
    <w:rsid w:val="00392A1E"/>
    <w:rsid w:val="003B268E"/>
    <w:rsid w:val="004054C1"/>
    <w:rsid w:val="0041457A"/>
    <w:rsid w:val="0044235F"/>
    <w:rsid w:val="004706C7"/>
    <w:rsid w:val="004721C0"/>
    <w:rsid w:val="00472302"/>
    <w:rsid w:val="00497A95"/>
    <w:rsid w:val="004A28D7"/>
    <w:rsid w:val="004D48FD"/>
    <w:rsid w:val="004E1308"/>
    <w:rsid w:val="004E2F92"/>
    <w:rsid w:val="00514955"/>
    <w:rsid w:val="0051513A"/>
    <w:rsid w:val="0051688C"/>
    <w:rsid w:val="00587CB1"/>
    <w:rsid w:val="005A55EE"/>
    <w:rsid w:val="005C7C05"/>
    <w:rsid w:val="005D680B"/>
    <w:rsid w:val="00602EB6"/>
    <w:rsid w:val="00610FC8"/>
    <w:rsid w:val="00614F41"/>
    <w:rsid w:val="00653E2A"/>
    <w:rsid w:val="0069541A"/>
    <w:rsid w:val="006A55FC"/>
    <w:rsid w:val="006E1C5D"/>
    <w:rsid w:val="006F4D76"/>
    <w:rsid w:val="006F6E35"/>
    <w:rsid w:val="00723C35"/>
    <w:rsid w:val="00744979"/>
    <w:rsid w:val="007520D0"/>
    <w:rsid w:val="007560B8"/>
    <w:rsid w:val="00776D94"/>
    <w:rsid w:val="00780A06"/>
    <w:rsid w:val="00785301"/>
    <w:rsid w:val="00793D77"/>
    <w:rsid w:val="007F3F3B"/>
    <w:rsid w:val="007F5A95"/>
    <w:rsid w:val="0082707E"/>
    <w:rsid w:val="00897143"/>
    <w:rsid w:val="00897818"/>
    <w:rsid w:val="008A7082"/>
    <w:rsid w:val="008B4AAF"/>
    <w:rsid w:val="008D0136"/>
    <w:rsid w:val="009158D2"/>
    <w:rsid w:val="009255E7"/>
    <w:rsid w:val="00934DB7"/>
    <w:rsid w:val="00982BA7"/>
    <w:rsid w:val="009973AB"/>
    <w:rsid w:val="009A21B0"/>
    <w:rsid w:val="009A2B47"/>
    <w:rsid w:val="009E5A40"/>
    <w:rsid w:val="009F637C"/>
    <w:rsid w:val="00A34787"/>
    <w:rsid w:val="00A97832"/>
    <w:rsid w:val="00AA3DBE"/>
    <w:rsid w:val="00AA7E59"/>
    <w:rsid w:val="00AB67BC"/>
    <w:rsid w:val="00AE35AD"/>
    <w:rsid w:val="00B1513B"/>
    <w:rsid w:val="00B21722"/>
    <w:rsid w:val="00B41104"/>
    <w:rsid w:val="00B470E7"/>
    <w:rsid w:val="00B76DAE"/>
    <w:rsid w:val="00B825AB"/>
    <w:rsid w:val="00BA4BE2"/>
    <w:rsid w:val="00BD0668"/>
    <w:rsid w:val="00BD1620"/>
    <w:rsid w:val="00BF3721"/>
    <w:rsid w:val="00C03434"/>
    <w:rsid w:val="00C11B41"/>
    <w:rsid w:val="00C56F8B"/>
    <w:rsid w:val="00C601CB"/>
    <w:rsid w:val="00C7741E"/>
    <w:rsid w:val="00C86F41"/>
    <w:rsid w:val="00C87441"/>
    <w:rsid w:val="00C93D83"/>
    <w:rsid w:val="00CC4471"/>
    <w:rsid w:val="00D07287"/>
    <w:rsid w:val="00D12E5B"/>
    <w:rsid w:val="00D318B2"/>
    <w:rsid w:val="00D55FB4"/>
    <w:rsid w:val="00DA311C"/>
    <w:rsid w:val="00E1464D"/>
    <w:rsid w:val="00E25D01"/>
    <w:rsid w:val="00E351BF"/>
    <w:rsid w:val="00E47BB2"/>
    <w:rsid w:val="00E53D34"/>
    <w:rsid w:val="00E54C0A"/>
    <w:rsid w:val="00E84D30"/>
    <w:rsid w:val="00E938F3"/>
    <w:rsid w:val="00E957F0"/>
    <w:rsid w:val="00ED01F3"/>
    <w:rsid w:val="00F21090"/>
    <w:rsid w:val="00F30FD1"/>
    <w:rsid w:val="00F431B2"/>
    <w:rsid w:val="00F47499"/>
    <w:rsid w:val="00F57C87"/>
    <w:rsid w:val="00F621D8"/>
    <w:rsid w:val="00F64D5B"/>
    <w:rsid w:val="00F6525A"/>
    <w:rsid w:val="00FE20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N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5C7C05"/>
    <w:rPr>
      <w:rFonts w:ascii="Times New Roman" w:hAnsi="Times New Roman"/>
      <w:color w:val="FF0000"/>
      <w:lang w:eastAsia="en-US"/>
    </w:rPr>
  </w:style>
  <w:style w:type="character" w:customStyle="1" w:styleId="4Char">
    <w:name w:val="제목 4 Char"/>
    <w:basedOn w:val="a0"/>
    <w:link w:val="4"/>
    <w:rsid w:val="005C7C05"/>
    <w:rPr>
      <w:rFonts w:ascii="Arial" w:hAnsi="Arial"/>
      <w:sz w:val="24"/>
      <w:lang w:eastAsia="en-US"/>
    </w:rPr>
  </w:style>
  <w:style w:type="character" w:customStyle="1" w:styleId="5Char">
    <w:name w:val="제목 5 Char"/>
    <w:link w:val="5"/>
    <w:rsid w:val="005C7C05"/>
    <w:rPr>
      <w:rFonts w:ascii="Arial" w:hAnsi="Arial"/>
      <w:sz w:val="22"/>
      <w:lang w:eastAsia="en-US"/>
    </w:rPr>
  </w:style>
  <w:style w:type="character" w:customStyle="1" w:styleId="TF0">
    <w:name w:val="TF (文字)"/>
    <w:link w:val="TF"/>
    <w:qFormat/>
    <w:rsid w:val="005C7C05"/>
    <w:rPr>
      <w:rFonts w:ascii="Arial" w:hAnsi="Arial"/>
      <w:b/>
      <w:lang w:eastAsia="en-US"/>
    </w:rPr>
  </w:style>
  <w:style w:type="paragraph" w:styleId="af1">
    <w:name w:val="Revision"/>
    <w:hidden/>
    <w:uiPriority w:val="99"/>
    <w:semiHidden/>
    <w:rsid w:val="000D12E5"/>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2</TotalTime>
  <Pages>5</Pages>
  <Words>986</Words>
  <Characters>5269</Characters>
  <Application>Microsoft Office Word</Application>
  <DocSecurity>0</DocSecurity>
  <Lines>103</Lines>
  <Paragraphs>6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GE-r1</cp:lastModifiedBy>
  <cp:revision>85</cp:revision>
  <cp:lastPrinted>1900-01-01T06:00:00Z</cp:lastPrinted>
  <dcterms:created xsi:type="dcterms:W3CDTF">2021-08-04T10:39:00Z</dcterms:created>
  <dcterms:modified xsi:type="dcterms:W3CDTF">2025-11-2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dd59f345-fd0b-4b4e-aba2-7c7a20c52995_Enabled">
    <vt:lpwstr>true</vt:lpwstr>
  </property>
  <property fmtid="{D5CDD505-2E9C-101B-9397-08002B2CF9AE}" pid="4" name="MSIP_Label_dd59f345-fd0b-4b4e-aba2-7c7a20c52995_SetDate">
    <vt:lpwstr>2025-11-10T02:27:12Z</vt:lpwstr>
  </property>
  <property fmtid="{D5CDD505-2E9C-101B-9397-08002B2CF9AE}" pid="5" name="MSIP_Label_dd59f345-fd0b-4b4e-aba2-7c7a20c52995_Method">
    <vt:lpwstr>Privileged</vt:lpwstr>
  </property>
  <property fmtid="{D5CDD505-2E9C-101B-9397-08002B2CF9AE}" pid="6" name="MSIP_Label_dd59f345-fd0b-4b4e-aba2-7c7a20c52995_Name">
    <vt:lpwstr>General</vt:lpwstr>
  </property>
  <property fmtid="{D5CDD505-2E9C-101B-9397-08002B2CF9AE}" pid="7" name="MSIP_Label_dd59f345-fd0b-4b4e-aba2-7c7a20c52995_SiteId">
    <vt:lpwstr>5069cde4-642a-45c0-8094-d0c2dec10be3</vt:lpwstr>
  </property>
  <property fmtid="{D5CDD505-2E9C-101B-9397-08002B2CF9AE}" pid="8" name="MSIP_Label_dd59f345-fd0b-4b4e-aba2-7c7a20c52995_ActionId">
    <vt:lpwstr>4a022873-02f9-433d-8cd7-cbd08fa622af</vt:lpwstr>
  </property>
  <property fmtid="{D5CDD505-2E9C-101B-9397-08002B2CF9AE}" pid="9" name="MSIP_Label_dd59f345-fd0b-4b4e-aba2-7c7a20c52995_ContentBits">
    <vt:lpwstr>0</vt:lpwstr>
  </property>
  <property fmtid="{D5CDD505-2E9C-101B-9397-08002B2CF9AE}" pid="10" name="MSIP_Label_dd59f345-fd0b-4b4e-aba2-7c7a20c52995_Tag">
    <vt:lpwstr>10, 0, 1, 1</vt:lpwstr>
  </property>
</Properties>
</file>